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55027E" w14:textId="006AF02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0387</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538C4370"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0578A9">
        <w:rPr>
          <w:sz w:val="22"/>
        </w:rPr>
        <w:t>1</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15E0C9A9" w:rsidR="00E77B9C" w:rsidRPr="006A064A" w:rsidRDefault="00E77B9C" w:rsidP="00E77B9C">
      <w:pPr>
        <w:jc w:val="both"/>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jc w:val="both"/>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jc w:val="both"/>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ListParagraph"/>
        <w:numPr>
          <w:ilvl w:val="0"/>
          <w:numId w:val="28"/>
        </w:numPr>
        <w:jc w:val="both"/>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C10B18" w:rsidRDefault="00DF4822" w:rsidP="00DB7948">
      <w:pPr>
        <w:pStyle w:val="ListParagraph"/>
        <w:numPr>
          <w:ilvl w:val="1"/>
          <w:numId w:val="28"/>
        </w:numPr>
        <w:jc w:val="both"/>
        <w:rPr>
          <w:rFonts w:ascii="Arial" w:hAnsi="Arial"/>
          <w:highlight w:val="yellow"/>
        </w:rPr>
      </w:pPr>
      <w:r w:rsidRPr="00C10B18">
        <w:rPr>
          <w:rFonts w:ascii="Arial" w:hAnsi="Arial"/>
          <w:highlight w:val="yellow"/>
          <w:lang w:val="en-US"/>
        </w:rPr>
        <w:t xml:space="preserve">Issue #1, </w:t>
      </w:r>
      <w:r w:rsidR="0034382F" w:rsidRPr="00C10B18">
        <w:rPr>
          <w:rFonts w:ascii="Arial" w:hAnsi="Arial"/>
          <w:highlight w:val="yellow"/>
          <w:lang w:val="en-US"/>
        </w:rPr>
        <w:t>Issue #2, Issue #3, Issue #</w:t>
      </w:r>
      <w:r w:rsidR="006947EC">
        <w:rPr>
          <w:rFonts w:ascii="Arial" w:hAnsi="Arial"/>
          <w:highlight w:val="yellow"/>
          <w:lang w:val="en-US"/>
        </w:rPr>
        <w:t>6</w:t>
      </w:r>
      <w:r w:rsidR="0034382F" w:rsidRPr="00C10B18">
        <w:rPr>
          <w:rFonts w:ascii="Arial" w:hAnsi="Arial"/>
          <w:highlight w:val="yellow"/>
          <w:lang w:val="en-US"/>
        </w:rPr>
        <w:t>, Issue #</w:t>
      </w:r>
      <w:r w:rsidR="006947EC">
        <w:rPr>
          <w:rFonts w:ascii="Arial" w:hAnsi="Arial"/>
          <w:highlight w:val="yellow"/>
          <w:lang w:val="en-US"/>
        </w:rPr>
        <w:t>10</w:t>
      </w:r>
      <w:r w:rsidR="0034382F" w:rsidRPr="00C10B18">
        <w:rPr>
          <w:rFonts w:ascii="Arial" w:hAnsi="Arial"/>
          <w:highlight w:val="yellow"/>
          <w:lang w:val="en-US"/>
        </w:rPr>
        <w:t>, Issue #</w:t>
      </w:r>
      <w:r w:rsidR="006947EC">
        <w:rPr>
          <w:rFonts w:ascii="Arial" w:hAnsi="Arial"/>
          <w:highlight w:val="yellow"/>
          <w:lang w:val="en-US"/>
        </w:rPr>
        <w:t>11</w:t>
      </w:r>
      <w:r w:rsidR="0034382F" w:rsidRPr="00C10B18">
        <w:rPr>
          <w:rFonts w:ascii="Arial" w:hAnsi="Arial"/>
          <w:highlight w:val="yellow"/>
          <w:lang w:val="en-US"/>
        </w:rPr>
        <w:t>, Issue #1</w:t>
      </w:r>
      <w:r w:rsidR="006947EC">
        <w:rPr>
          <w:rFonts w:ascii="Arial" w:hAnsi="Arial"/>
          <w:highlight w:val="yellow"/>
          <w:lang w:val="en-US"/>
        </w:rPr>
        <w:t>2</w:t>
      </w:r>
      <w:r w:rsidR="0034382F" w:rsidRPr="00C10B18">
        <w:rPr>
          <w:rFonts w:ascii="Arial" w:hAnsi="Arial"/>
          <w:highlight w:val="yellow"/>
          <w:lang w:val="en-US"/>
        </w:rPr>
        <w:t>, Issue #13</w:t>
      </w:r>
    </w:p>
    <w:p w14:paraId="5F7F7282" w14:textId="06C2D596" w:rsidR="00DF4822" w:rsidRPr="00B159A7" w:rsidRDefault="00DF4822" w:rsidP="00DB7948">
      <w:pPr>
        <w:pStyle w:val="ListParagraph"/>
        <w:numPr>
          <w:ilvl w:val="0"/>
          <w:numId w:val="28"/>
        </w:numPr>
        <w:jc w:val="both"/>
        <w:rPr>
          <w:rFonts w:ascii="Arial" w:hAnsi="Arial"/>
        </w:rPr>
      </w:pPr>
      <w:r w:rsidRPr="00B159A7">
        <w:rPr>
          <w:rFonts w:ascii="Arial" w:hAnsi="Arial"/>
          <w:lang w:val="en-US"/>
        </w:rPr>
        <w:t>Companies are encouraged to have offline discussions on the following issues:</w:t>
      </w:r>
    </w:p>
    <w:p w14:paraId="4665C722" w14:textId="684AD3A9" w:rsidR="00DF4822" w:rsidRPr="00C10B18" w:rsidRDefault="0034382F" w:rsidP="00DB7948">
      <w:pPr>
        <w:pStyle w:val="ListParagraph"/>
        <w:numPr>
          <w:ilvl w:val="1"/>
          <w:numId w:val="28"/>
        </w:numPr>
        <w:jc w:val="both"/>
        <w:rPr>
          <w:rFonts w:ascii="Arial" w:hAnsi="Arial"/>
          <w:highlight w:val="yellow"/>
        </w:rPr>
      </w:pPr>
      <w:r w:rsidRPr="00C10B18">
        <w:rPr>
          <w:rFonts w:ascii="Arial" w:hAnsi="Arial"/>
          <w:highlight w:val="yellow"/>
          <w:lang w:val="en-US"/>
        </w:rPr>
        <w:t>Issue #4, Issue #</w:t>
      </w:r>
      <w:r w:rsidR="006947EC">
        <w:rPr>
          <w:rFonts w:ascii="Arial" w:hAnsi="Arial"/>
          <w:highlight w:val="yellow"/>
          <w:lang w:val="en-US"/>
        </w:rPr>
        <w:t>5</w:t>
      </w:r>
      <w:r w:rsidRPr="00C10B18">
        <w:rPr>
          <w:rFonts w:ascii="Arial" w:hAnsi="Arial"/>
          <w:highlight w:val="yellow"/>
          <w:lang w:val="en-US"/>
        </w:rPr>
        <w:t>, Issue #</w:t>
      </w:r>
      <w:r w:rsidR="006947EC">
        <w:rPr>
          <w:rFonts w:ascii="Arial" w:hAnsi="Arial"/>
          <w:highlight w:val="yellow"/>
          <w:lang w:val="en-US"/>
        </w:rPr>
        <w:t>7</w:t>
      </w:r>
      <w:r w:rsidRPr="00C10B18">
        <w:rPr>
          <w:rFonts w:ascii="Arial" w:hAnsi="Arial"/>
          <w:highlight w:val="yellow"/>
          <w:lang w:val="en-US"/>
        </w:rPr>
        <w:t>, Issue #</w:t>
      </w:r>
      <w:r w:rsidR="006947EC">
        <w:rPr>
          <w:rFonts w:ascii="Arial" w:hAnsi="Arial"/>
          <w:highlight w:val="yellow"/>
          <w:lang w:val="en-US"/>
        </w:rPr>
        <w:t>8</w:t>
      </w:r>
      <w:r w:rsidRPr="00C10B18">
        <w:rPr>
          <w:rFonts w:ascii="Arial" w:hAnsi="Arial"/>
          <w:highlight w:val="yellow"/>
          <w:lang w:val="en-US"/>
        </w:rPr>
        <w:t>, Issue #</w:t>
      </w:r>
      <w:r w:rsidR="006947EC">
        <w:rPr>
          <w:rFonts w:ascii="Arial" w:hAnsi="Arial"/>
          <w:highlight w:val="yellow"/>
          <w:lang w:val="en-US"/>
        </w:rPr>
        <w:t>9</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K_offset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jc w:val="both"/>
        <w:rPr>
          <w:rFonts w:ascii="Arial" w:hAnsi="Arial" w:cs="Arial"/>
          <w:lang w:eastAsia="ja-JP"/>
        </w:rPr>
      </w:pPr>
      <w:r>
        <w:rPr>
          <w:rFonts w:ascii="Arial" w:hAnsi="Arial" w:cs="Arial"/>
          <w:lang w:eastAsia="ja-JP"/>
        </w:rPr>
        <w:t>At RAN1#10</w:t>
      </w:r>
      <w:r w:rsidR="0077342F">
        <w:rPr>
          <w:rFonts w:ascii="Arial" w:hAnsi="Arial" w:cs="Arial"/>
          <w:lang w:eastAsia="ja-JP"/>
        </w:rPr>
        <w:t>6</w:t>
      </w:r>
      <w:r w:rsidR="0049405F">
        <w:rPr>
          <w:rFonts w:ascii="Arial" w:hAnsi="Arial" w:cs="Arial"/>
          <w:lang w:eastAsia="ja-JP"/>
        </w:rPr>
        <w:t>bis</w:t>
      </w:r>
      <w:r>
        <w:rPr>
          <w:rFonts w:ascii="Arial" w:hAnsi="Arial" w:cs="Arial"/>
          <w:lang w:eastAsia="ja-JP"/>
        </w:rPr>
        <w:t>-e, many companies provide views on K_offset update after initial access.</w:t>
      </w:r>
    </w:p>
    <w:p w14:paraId="779EDE24" w14:textId="6E5B2246" w:rsidR="00191A58" w:rsidRDefault="00191A58" w:rsidP="00191A58">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Huawei, HiSilicon]</w:t>
                            </w:r>
                          </w:p>
                          <w:p w14:paraId="7300F52B"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Proposal 6: There is no need to support RRC configuration for K_offset update.</w:t>
                            </w:r>
                          </w:p>
                          <w:p w14:paraId="06CA72D4"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Spreadtrum]</w:t>
                            </w:r>
                          </w:p>
                          <w:p w14:paraId="1FA3DA67"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Proposal 5: RRC reconfiguration based solution for K_offset update is not needed.</w:t>
                            </w:r>
                          </w:p>
                          <w:p w14:paraId="6BFE5B69"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Zhejiang Lab]</w:t>
                            </w:r>
                          </w:p>
                          <w:p w14:paraId="1805BB9D" w14:textId="77777777" w:rsidR="000B6F09" w:rsidRPr="0049405F" w:rsidRDefault="000B6F09" w:rsidP="0049405F">
                            <w:pPr>
                              <w:spacing w:before="60" w:after="60" w:line="288" w:lineRule="auto"/>
                              <w:jc w:val="both"/>
                              <w:rPr>
                                <w:rFonts w:ascii="Times New Roman" w:hAnsi="Times New Roman" w:cs="Times New Roman"/>
                                <w:sz w:val="20"/>
                                <w:szCs w:val="20"/>
                              </w:rPr>
                            </w:pPr>
                            <w:r w:rsidRPr="0049405F">
                              <w:rPr>
                                <w:rFonts w:ascii="Times New Roman" w:hAnsi="Times New Roman" w:cs="Times New Roman"/>
                                <w:sz w:val="20"/>
                                <w:szCs w:val="20"/>
                              </w:rPr>
                              <w:t>Proposal 1: For updating K_offset after initial access, RRC reconfiguration should be supported and offset values of the first K_offset value can be signaled for update to save signaling overhead.</w:t>
                            </w:r>
                          </w:p>
                          <w:p w14:paraId="2EFB423D"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Nokia, Nokia Shanghai Bell]</w:t>
                            </w:r>
                          </w:p>
                          <w:p w14:paraId="7828ED95"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2: RAN1 to adopt MAC-CE as the only mechanism for UE specific K_offset update. </w:t>
                            </w:r>
                          </w:p>
                          <w:p w14:paraId="552F5BA6"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Proposal 13: The MAC-CE containing the K_offset update provides an absolute update for the K_offset value. The range of the indicated values are the same as in SIB.</w:t>
                            </w:r>
                          </w:p>
                          <w:p w14:paraId="14DBC626"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 w:val="20"/>
                                <w:szCs w:val="20"/>
                              </w:rPr>
                              <w:fldChar w:fldCharType="begin"/>
                            </w:r>
                            <w:r w:rsidRPr="0049405F">
                              <w:rPr>
                                <w:rFonts w:ascii="Times New Roman" w:hAnsi="Times New Roman" w:cs="Times New Roman"/>
                                <w:sz w:val="20"/>
                                <w:szCs w:val="20"/>
                              </w:rPr>
                              <w:instrText xml:space="preserve"> REF _Ref83676945 \h  \* MERGEFORMAT </w:instrText>
                            </w:r>
                            <w:r w:rsidRPr="0049405F">
                              <w:rPr>
                                <w:rFonts w:ascii="Times New Roman" w:hAnsi="Times New Roman" w:cs="Times New Roman"/>
                                <w:sz w:val="20"/>
                                <w:szCs w:val="20"/>
                              </w:rPr>
                            </w:r>
                            <w:r w:rsidRPr="0049405F">
                              <w:rPr>
                                <w:rFonts w:ascii="Times New Roman" w:hAnsi="Times New Roman" w:cs="Times New Roman"/>
                                <w:sz w:val="20"/>
                                <w:szCs w:val="20"/>
                              </w:rPr>
                              <w:fldChar w:fldCharType="separate"/>
                            </w:r>
                            <w:r w:rsidRPr="0049405F">
                              <w:rPr>
                                <w:rFonts w:ascii="Times New Roman" w:hAnsi="Times New Roman" w:cs="Times New Roman"/>
                                <w:sz w:val="20"/>
                                <w:szCs w:val="20"/>
                              </w:rPr>
                              <w:t>Figure 1</w:t>
                            </w:r>
                            <w:r w:rsidRPr="0049405F">
                              <w:rPr>
                                <w:rFonts w:ascii="Times New Roman" w:hAnsi="Times New Roman" w:cs="Times New Roman"/>
                                <w:sz w:val="20"/>
                                <w:szCs w:val="20"/>
                              </w:rPr>
                              <w:fldChar w:fldCharType="end"/>
                            </w:r>
                            <w:r w:rsidRPr="0049405F">
                              <w:rPr>
                                <w:rFonts w:ascii="Times New Roman" w:hAnsi="Times New Roman" w:cs="Times New Roman"/>
                                <w:sz w:val="20"/>
                                <w:szCs w:val="20"/>
                              </w:rPr>
                              <w:t>.</w:t>
                            </w:r>
                          </w:p>
                          <w:p w14:paraId="4E4D6749"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5: RAN 1 to provide a solution for the K_offset update timing for UEs in connected mode after SI updates. </w:t>
                            </w:r>
                          </w:p>
                          <w:p w14:paraId="0A80404D"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MediaTek]</w:t>
                            </w:r>
                          </w:p>
                          <w:p w14:paraId="3BAFC225" w14:textId="77777777" w:rsidR="000B6F09" w:rsidRPr="0049405F" w:rsidRDefault="000B6F09" w:rsidP="0049405F">
                            <w:pPr>
                              <w:pStyle w:val="BodyText"/>
                              <w:rPr>
                                <w:rFonts w:ascii="Times New Roman" w:hAnsi="Times New Roman" w:cs="Times New Roman"/>
                                <w:sz w:val="20"/>
                                <w:szCs w:val="20"/>
                              </w:rPr>
                            </w:pPr>
                            <w:r w:rsidRPr="0049405F">
                              <w:rPr>
                                <w:rFonts w:ascii="Times New Roman" w:hAnsi="Times New Roman" w:cs="Times New Roman"/>
                                <w:sz w:val="20"/>
                                <w:szCs w:val="20"/>
                              </w:rPr>
                              <w:t>Proposal 1: The UE-specific differential K_offset determined as the difference between the cell-specific K_offset and the UE-specific K_offset is indicated by MAC CE.</w:t>
                            </w:r>
                          </w:p>
                          <w:p w14:paraId="60B7E413"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CATT]</w:t>
                            </w:r>
                          </w:p>
                          <w:p w14:paraId="09B5968E"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Proposal 1: A UE-specific K_offset can be provided and updated by network with RRC reconfiguration.</w:t>
                            </w:r>
                          </w:p>
                          <w:p w14:paraId="165D7D69"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 w:val="20"/>
                                <w:szCs w:val="20"/>
                              </w:rPr>
                            </w:pPr>
                            <w:r w:rsidRPr="0049405F">
                              <w:rPr>
                                <w:rFonts w:ascii="Times New Roman" w:hAnsi="Times New Roman" w:cs="Times New Roman"/>
                                <w:sz w:val="20"/>
                                <w:szCs w:val="20"/>
                              </w:rPr>
                              <w:t>Proposal 1: UE-specific K_offset update in RRC reconfiguration is not supported.</w:t>
                            </w:r>
                          </w:p>
                          <w:p w14:paraId="067D6819"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Lenovo, Motorola Mobility]</w:t>
                            </w:r>
                          </w:p>
                          <w:p w14:paraId="140F44AD"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hint="eastAsia"/>
                                <w:sz w:val="20"/>
                                <w:szCs w:val="20"/>
                              </w:rPr>
                              <w:t>P</w:t>
                            </w:r>
                            <w:r w:rsidRPr="0049405F">
                              <w:rPr>
                                <w:rFonts w:ascii="Times New Roman" w:hAnsi="Times New Roman" w:cs="Times New Roman"/>
                                <w:sz w:val="20"/>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CAICT]</w:t>
                            </w:r>
                          </w:p>
                          <w:p w14:paraId="54CCD816"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Support three options for UE 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676409">
                              <w:rPr>
                                <w:rFonts w:ascii="Times New Roman" w:hAnsi="Times New Roman" w:cs="Times New Roman"/>
                                <w:sz w:val="20"/>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 w:val="20"/>
                                <w:szCs w:val="20"/>
                              </w:rPr>
                            </w:pPr>
                            <w:r w:rsidRPr="006B61E7">
                              <w:rPr>
                                <w:rFonts w:ascii="Times New Roman" w:hAnsi="Times New Roman" w:cs="Times New Roman"/>
                                <w:b/>
                                <w:bCs/>
                                <w:sz w:val="20"/>
                                <w:szCs w:val="20"/>
                              </w:rPr>
                              <w:t>[NEC]</w:t>
                            </w:r>
                          </w:p>
                          <w:p w14:paraId="747F44E8" w14:textId="77777777" w:rsidR="000B6F09" w:rsidRPr="00676409" w:rsidRDefault="000B6F09" w:rsidP="006B61E7">
                            <w:pPr>
                              <w:rPr>
                                <w:rFonts w:ascii="Times New Roman" w:hAnsi="Times New Roman" w:cs="Times New Roman"/>
                                <w:sz w:val="20"/>
                                <w:szCs w:val="20"/>
                              </w:rPr>
                            </w:pPr>
                            <w:r w:rsidRPr="00676409">
                              <w:rPr>
                                <w:rFonts w:ascii="Times New Roman" w:hAnsi="Times New Roman" w:cs="Times New Roman"/>
                                <w:sz w:val="20"/>
                                <w:szCs w:val="20"/>
                              </w:rPr>
                              <w:t>Proposal 3: Support UE-specific K_offset update with MAC CE only in Rel-17.</w:t>
                            </w:r>
                          </w:p>
                          <w:p w14:paraId="0E0EE2AC" w14:textId="5C1BDC78" w:rsidR="000B6F09" w:rsidRDefault="000B6F09" w:rsidP="0077342F">
                            <w:pPr>
                              <w:rPr>
                                <w:rFonts w:ascii="Times New Roman" w:hAnsi="Times New Roman" w:cs="Times New Roman"/>
                                <w:sz w:val="20"/>
                                <w:szCs w:val="20"/>
                              </w:rPr>
                            </w:pPr>
                            <w:r w:rsidRPr="00676409">
                              <w:rPr>
                                <w:rFonts w:ascii="Times New Roman" w:hAnsi="Times New Roman" w:cs="Times New Roman"/>
                                <w:sz w:val="20"/>
                                <w:szCs w:val="20"/>
                              </w:rPr>
                              <w:t>Proposal 4: Support UE based triggering for K_offset update after initial access.</w:t>
                            </w:r>
                          </w:p>
                          <w:p w14:paraId="108B0D61" w14:textId="77777777" w:rsidR="000B6F09" w:rsidRPr="00DF5629" w:rsidRDefault="000B6F09" w:rsidP="001E5F64">
                            <w:pPr>
                              <w:rPr>
                                <w:rFonts w:ascii="Times New Roman" w:hAnsi="Times New Roman" w:cs="Times New Roman"/>
                                <w:b/>
                                <w:bCs/>
                                <w:sz w:val="20"/>
                                <w:szCs w:val="20"/>
                              </w:rPr>
                            </w:pPr>
                            <w:r w:rsidRPr="00DF5629">
                              <w:rPr>
                                <w:rFonts w:ascii="Times New Roman" w:hAnsi="Times New Roman" w:cs="Times New Roman"/>
                                <w:b/>
                                <w:bCs/>
                                <w:sz w:val="20"/>
                                <w:szCs w:val="20"/>
                              </w:rPr>
                              <w:t>[Xiaomi]</w:t>
                            </w:r>
                          </w:p>
                          <w:p w14:paraId="418CF4F7" w14:textId="77777777" w:rsidR="000B6F09" w:rsidRPr="00676409" w:rsidRDefault="000B6F09" w:rsidP="001E5F64">
                            <w:pPr>
                              <w:rPr>
                                <w:rFonts w:ascii="Times New Roman" w:hAnsi="Times New Roman" w:cs="Times New Roman"/>
                                <w:sz w:val="20"/>
                                <w:szCs w:val="20"/>
                              </w:rPr>
                            </w:pPr>
                            <w:r w:rsidRPr="00676409">
                              <w:rPr>
                                <w:rFonts w:ascii="Times New Roman" w:hAnsi="Times New Roman" w:cs="Times New Roman"/>
                                <w:sz w:val="20"/>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0B6F09" w:rsidRPr="0077342F" w:rsidRDefault="000B6F09" w:rsidP="0077342F">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Huawei, HiSilicon]</w:t>
                      </w:r>
                    </w:p>
                    <w:p w14:paraId="7300F52B"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Proposal 6: There is no need to support RRC configuration for K_offset update.</w:t>
                      </w:r>
                    </w:p>
                    <w:p w14:paraId="06CA72D4"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Spreadtrum]</w:t>
                      </w:r>
                    </w:p>
                    <w:p w14:paraId="1FA3DA67"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Proposal 5: RRC reconfiguration based solution for K_offset update is not needed.</w:t>
                      </w:r>
                    </w:p>
                    <w:p w14:paraId="6BFE5B69"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Zhejiang Lab]</w:t>
                      </w:r>
                    </w:p>
                    <w:p w14:paraId="1805BB9D" w14:textId="77777777" w:rsidR="000B6F09" w:rsidRPr="0049405F" w:rsidRDefault="000B6F09" w:rsidP="0049405F">
                      <w:pPr>
                        <w:spacing w:before="60" w:after="60" w:line="288" w:lineRule="auto"/>
                        <w:jc w:val="both"/>
                        <w:rPr>
                          <w:rFonts w:ascii="Times New Roman" w:hAnsi="Times New Roman" w:cs="Times New Roman"/>
                          <w:sz w:val="20"/>
                          <w:szCs w:val="20"/>
                        </w:rPr>
                      </w:pPr>
                      <w:r w:rsidRPr="0049405F">
                        <w:rPr>
                          <w:rFonts w:ascii="Times New Roman" w:hAnsi="Times New Roman" w:cs="Times New Roman"/>
                          <w:sz w:val="20"/>
                          <w:szCs w:val="20"/>
                        </w:rPr>
                        <w:t>Proposal 1: For updating K_offset after initial access, RRC reconfiguration should be supported and offset values of the first K_offset value can be signaled for update to save signaling overhead.</w:t>
                      </w:r>
                    </w:p>
                    <w:p w14:paraId="2EFB423D"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Nokia, Nokia Shanghai Bell]</w:t>
                      </w:r>
                    </w:p>
                    <w:p w14:paraId="7828ED95"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2: RAN1 to adopt MAC-CE as the only mechanism for UE specific K_offset update. </w:t>
                      </w:r>
                    </w:p>
                    <w:p w14:paraId="552F5BA6"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Proposal 13: The MAC-CE containing the K_offset update provides an absolute update for the K_offset value. The range of the indicated values are the same as in SIB.</w:t>
                      </w:r>
                    </w:p>
                    <w:p w14:paraId="14DBC626"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 w:val="20"/>
                          <w:szCs w:val="20"/>
                        </w:rPr>
                        <w:fldChar w:fldCharType="begin"/>
                      </w:r>
                      <w:r w:rsidRPr="0049405F">
                        <w:rPr>
                          <w:rFonts w:ascii="Times New Roman" w:hAnsi="Times New Roman" w:cs="Times New Roman"/>
                          <w:sz w:val="20"/>
                          <w:szCs w:val="20"/>
                        </w:rPr>
                        <w:instrText xml:space="preserve"> REF _Ref83676945 \h  \* MERGEFORMAT </w:instrText>
                      </w:r>
                      <w:r w:rsidRPr="0049405F">
                        <w:rPr>
                          <w:rFonts w:ascii="Times New Roman" w:hAnsi="Times New Roman" w:cs="Times New Roman"/>
                          <w:sz w:val="20"/>
                          <w:szCs w:val="20"/>
                        </w:rPr>
                      </w:r>
                      <w:r w:rsidRPr="0049405F">
                        <w:rPr>
                          <w:rFonts w:ascii="Times New Roman" w:hAnsi="Times New Roman" w:cs="Times New Roman"/>
                          <w:sz w:val="20"/>
                          <w:szCs w:val="20"/>
                        </w:rPr>
                        <w:fldChar w:fldCharType="separate"/>
                      </w:r>
                      <w:r w:rsidRPr="0049405F">
                        <w:rPr>
                          <w:rFonts w:ascii="Times New Roman" w:hAnsi="Times New Roman" w:cs="Times New Roman"/>
                          <w:sz w:val="20"/>
                          <w:szCs w:val="20"/>
                        </w:rPr>
                        <w:t>Figure 1</w:t>
                      </w:r>
                      <w:r w:rsidRPr="0049405F">
                        <w:rPr>
                          <w:rFonts w:ascii="Times New Roman" w:hAnsi="Times New Roman" w:cs="Times New Roman"/>
                          <w:sz w:val="20"/>
                          <w:szCs w:val="20"/>
                        </w:rPr>
                        <w:fldChar w:fldCharType="end"/>
                      </w:r>
                      <w:r w:rsidRPr="0049405F">
                        <w:rPr>
                          <w:rFonts w:ascii="Times New Roman" w:hAnsi="Times New Roman" w:cs="Times New Roman"/>
                          <w:sz w:val="20"/>
                          <w:szCs w:val="20"/>
                        </w:rPr>
                        <w:t>.</w:t>
                      </w:r>
                    </w:p>
                    <w:p w14:paraId="4E4D6749"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5: RAN 1 to provide a solution for the K_offset update timing for UEs in connected mode after SI updates. </w:t>
                      </w:r>
                    </w:p>
                    <w:p w14:paraId="0A80404D"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MediaTek]</w:t>
                      </w:r>
                    </w:p>
                    <w:p w14:paraId="3BAFC225" w14:textId="77777777" w:rsidR="000B6F09" w:rsidRPr="0049405F" w:rsidRDefault="000B6F09" w:rsidP="0049405F">
                      <w:pPr>
                        <w:pStyle w:val="BodyText"/>
                        <w:rPr>
                          <w:rFonts w:ascii="Times New Roman" w:hAnsi="Times New Roman" w:cs="Times New Roman"/>
                          <w:sz w:val="20"/>
                          <w:szCs w:val="20"/>
                        </w:rPr>
                      </w:pPr>
                      <w:r w:rsidRPr="0049405F">
                        <w:rPr>
                          <w:rFonts w:ascii="Times New Roman" w:hAnsi="Times New Roman" w:cs="Times New Roman"/>
                          <w:sz w:val="20"/>
                          <w:szCs w:val="20"/>
                        </w:rPr>
                        <w:t>Proposal 1: The UE-specific differential K_offset determined as the difference between the cell-specific K_offset and the UE-specific K_offset is indicated by MAC CE.</w:t>
                      </w:r>
                    </w:p>
                    <w:p w14:paraId="60B7E413"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CATT]</w:t>
                      </w:r>
                    </w:p>
                    <w:p w14:paraId="09B5968E"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Proposal 1: A UE-specific K_offset can be provided and updated by network with RRC reconfiguration.</w:t>
                      </w:r>
                    </w:p>
                    <w:p w14:paraId="165D7D69"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 w:val="20"/>
                          <w:szCs w:val="20"/>
                        </w:rPr>
                      </w:pPr>
                      <w:r w:rsidRPr="0049405F">
                        <w:rPr>
                          <w:rFonts w:ascii="Times New Roman" w:hAnsi="Times New Roman" w:cs="Times New Roman"/>
                          <w:sz w:val="20"/>
                          <w:szCs w:val="20"/>
                        </w:rPr>
                        <w:t>Proposal 1: UE-specific K_offset update in RRC reconfiguration is not supported.</w:t>
                      </w:r>
                    </w:p>
                    <w:p w14:paraId="067D6819"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Lenovo, Motorola Mobility]</w:t>
                      </w:r>
                    </w:p>
                    <w:p w14:paraId="140F44AD"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hint="eastAsia"/>
                          <w:sz w:val="20"/>
                          <w:szCs w:val="20"/>
                        </w:rPr>
                        <w:t>P</w:t>
                      </w:r>
                      <w:r w:rsidRPr="0049405F">
                        <w:rPr>
                          <w:rFonts w:ascii="Times New Roman" w:hAnsi="Times New Roman" w:cs="Times New Roman"/>
                          <w:sz w:val="20"/>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CAICT]</w:t>
                      </w:r>
                    </w:p>
                    <w:p w14:paraId="54CCD816"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Support three options for UE 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676409">
                        <w:rPr>
                          <w:rFonts w:ascii="Times New Roman" w:hAnsi="Times New Roman" w:cs="Times New Roman"/>
                          <w:sz w:val="20"/>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 w:val="20"/>
                          <w:szCs w:val="20"/>
                        </w:rPr>
                      </w:pPr>
                      <w:r w:rsidRPr="006B61E7">
                        <w:rPr>
                          <w:rFonts w:ascii="Times New Roman" w:hAnsi="Times New Roman" w:cs="Times New Roman"/>
                          <w:b/>
                          <w:bCs/>
                          <w:sz w:val="20"/>
                          <w:szCs w:val="20"/>
                        </w:rPr>
                        <w:t>[NEC]</w:t>
                      </w:r>
                    </w:p>
                    <w:p w14:paraId="747F44E8" w14:textId="77777777" w:rsidR="000B6F09" w:rsidRPr="00676409" w:rsidRDefault="000B6F09" w:rsidP="006B61E7">
                      <w:pPr>
                        <w:rPr>
                          <w:rFonts w:ascii="Times New Roman" w:hAnsi="Times New Roman" w:cs="Times New Roman"/>
                          <w:sz w:val="20"/>
                          <w:szCs w:val="20"/>
                        </w:rPr>
                      </w:pPr>
                      <w:r w:rsidRPr="00676409">
                        <w:rPr>
                          <w:rFonts w:ascii="Times New Roman" w:hAnsi="Times New Roman" w:cs="Times New Roman"/>
                          <w:sz w:val="20"/>
                          <w:szCs w:val="20"/>
                        </w:rPr>
                        <w:t>Proposal 3: Support UE-specific K_offset update with MAC CE only in Rel-17.</w:t>
                      </w:r>
                    </w:p>
                    <w:p w14:paraId="0E0EE2AC" w14:textId="5C1BDC78" w:rsidR="000B6F09" w:rsidRDefault="000B6F09" w:rsidP="0077342F">
                      <w:pPr>
                        <w:rPr>
                          <w:rFonts w:ascii="Times New Roman" w:hAnsi="Times New Roman" w:cs="Times New Roman"/>
                          <w:sz w:val="20"/>
                          <w:szCs w:val="20"/>
                        </w:rPr>
                      </w:pPr>
                      <w:r w:rsidRPr="00676409">
                        <w:rPr>
                          <w:rFonts w:ascii="Times New Roman" w:hAnsi="Times New Roman" w:cs="Times New Roman"/>
                          <w:sz w:val="20"/>
                          <w:szCs w:val="20"/>
                        </w:rPr>
                        <w:t>Proposal 4: Support UE based triggering for K_offset update after initial access.</w:t>
                      </w:r>
                    </w:p>
                    <w:p w14:paraId="108B0D61" w14:textId="77777777" w:rsidR="000B6F09" w:rsidRPr="00DF5629" w:rsidRDefault="000B6F09" w:rsidP="001E5F64">
                      <w:pPr>
                        <w:rPr>
                          <w:rFonts w:ascii="Times New Roman" w:hAnsi="Times New Roman" w:cs="Times New Roman"/>
                          <w:b/>
                          <w:bCs/>
                          <w:sz w:val="20"/>
                          <w:szCs w:val="20"/>
                        </w:rPr>
                      </w:pPr>
                      <w:r w:rsidRPr="00DF5629">
                        <w:rPr>
                          <w:rFonts w:ascii="Times New Roman" w:hAnsi="Times New Roman" w:cs="Times New Roman"/>
                          <w:b/>
                          <w:bCs/>
                          <w:sz w:val="20"/>
                          <w:szCs w:val="20"/>
                        </w:rPr>
                        <w:t>[Xiaomi]</w:t>
                      </w:r>
                    </w:p>
                    <w:p w14:paraId="418CF4F7" w14:textId="77777777" w:rsidR="000B6F09" w:rsidRPr="00676409" w:rsidRDefault="000B6F09" w:rsidP="001E5F64">
                      <w:pPr>
                        <w:rPr>
                          <w:rFonts w:ascii="Times New Roman" w:hAnsi="Times New Roman" w:cs="Times New Roman"/>
                          <w:sz w:val="20"/>
                          <w:szCs w:val="20"/>
                        </w:rPr>
                      </w:pPr>
                      <w:r w:rsidRPr="00676409">
                        <w:rPr>
                          <w:rFonts w:ascii="Times New Roman" w:hAnsi="Times New Roman" w:cs="Times New Roman"/>
                          <w:sz w:val="20"/>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0B6F09" w:rsidRPr="0077342F" w:rsidRDefault="000B6F09" w:rsidP="0077342F">
                      <w:pPr>
                        <w:rPr>
                          <w:rFonts w:ascii="Times New Roman" w:hAnsi="Times New Roman" w:cs="Times New Roman"/>
                          <w:sz w:val="20"/>
                          <w:szCs w:val="20"/>
                        </w:rPr>
                      </w:pPr>
                    </w:p>
                  </w:txbxContent>
                </v:textbox>
                <w10:anchorlock/>
              </v:shape>
            </w:pict>
          </mc:Fallback>
        </mc:AlternateContent>
      </w:r>
    </w:p>
    <w:p w14:paraId="21AF7AB4" w14:textId="37F73294" w:rsidR="00EE3FF7" w:rsidRDefault="00765EFE" w:rsidP="00E77B9C">
      <w:pPr>
        <w:jc w:val="both"/>
        <w:rPr>
          <w:rFonts w:ascii="Arial" w:hAnsi="Arial"/>
        </w:rPr>
      </w:pPr>
      <w:r w:rsidRPr="00CF7A3A">
        <w:rPr>
          <w:noProof/>
          <w:sz w:val="20"/>
          <w:szCs w:val="20"/>
        </w:rPr>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Intel]</w:t>
                            </w:r>
                          </w:p>
                          <w:p w14:paraId="49EFC5DD" w14:textId="312C794B"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Proposal 2: Differential scheme is supported for indication of UE-specific K_offset via MAC CE</w:t>
                            </w:r>
                          </w:p>
                          <w:p w14:paraId="0E868EAC" w14:textId="77777777" w:rsidR="000B6F09" w:rsidRPr="00DF5629" w:rsidRDefault="000B6F09"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Difference between cell/beam-specific K_offset and UE-specific K_offset is indicated </w:t>
                            </w:r>
                          </w:p>
                          <w:p w14:paraId="5B1C18BA" w14:textId="77777777" w:rsidR="000B6F09" w:rsidRPr="00DF5629" w:rsidRDefault="000B6F09"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RRC-based configuration for UE-specific K_offset is not supported</w:t>
                            </w:r>
                          </w:p>
                          <w:p w14:paraId="5FED72E8"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NTT DOCOMO]</w:t>
                            </w:r>
                          </w:p>
                          <w:p w14:paraId="335E183B"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Proposal 2: Single indication of updating K_offset with MAC-CE is sufficient.</w:t>
                            </w:r>
                          </w:p>
                          <w:p w14:paraId="3BD46321"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Baicells]</w:t>
                            </w:r>
                          </w:p>
                          <w:p w14:paraId="5DEBBEB4" w14:textId="76D26852" w:rsidR="000B6F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Proposal 1: The UE-specific K_offset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 w:val="20"/>
                                <w:szCs w:val="20"/>
                              </w:rPr>
                            </w:pPr>
                            <w:r w:rsidRPr="001E5F64">
                              <w:rPr>
                                <w:rFonts w:ascii="Times New Roman" w:hAnsi="Times New Roman" w:cs="Times New Roman"/>
                                <w:sz w:val="20"/>
                                <w:szCs w:val="20"/>
                              </w:rPr>
                              <w:t>Proposal 2: For cell-specific K_offset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FGI, Asia Pacific Telecom, III]</w:t>
                            </w:r>
                          </w:p>
                          <w:p w14:paraId="71D24956"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Proposal 5</w:t>
                            </w:r>
                            <w:r w:rsidRPr="00676409">
                              <w:rPr>
                                <w:rFonts w:ascii="Times New Roman" w:hAnsi="Times New Roman" w:cs="Times New Roman"/>
                                <w:sz w:val="20"/>
                                <w:szCs w:val="20"/>
                              </w:rPr>
                              <w:tab/>
                              <w:t>UE-specific K_offset via RRC reconfiguration may not be needed.</w:t>
                            </w:r>
                          </w:p>
                          <w:p w14:paraId="2B2EF338" w14:textId="4139D86A" w:rsidR="000B6F09" w:rsidRPr="00EE3FF7" w:rsidRDefault="000B6F09" w:rsidP="00765EFE">
                            <w:pPr>
                              <w:rPr>
                                <w:rFonts w:ascii="Times New Roman" w:hAnsi="Times New Roman" w:cs="Times New Roman"/>
                                <w:sz w:val="20"/>
                                <w:szCs w:val="20"/>
                              </w:rPr>
                            </w:pPr>
                            <w:r w:rsidRPr="00676409">
                              <w:rPr>
                                <w:rFonts w:ascii="Times New Roman" w:hAnsi="Times New Roman" w:cs="Times New Roman"/>
                                <w:sz w:val="20"/>
                                <w:szCs w:val="20"/>
                              </w:rPr>
                              <w:t>Proposal 6</w:t>
                            </w:r>
                            <w:r w:rsidRPr="00676409">
                              <w:rPr>
                                <w:rFonts w:ascii="Times New Roman" w:hAnsi="Times New Roman" w:cs="Times New Roman"/>
                                <w:sz w:val="20"/>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Intel]</w:t>
                      </w:r>
                    </w:p>
                    <w:p w14:paraId="49EFC5DD" w14:textId="312C794B"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Proposal 2: Differential scheme is supported for indication of UE-specific K_offset via MAC CE</w:t>
                      </w:r>
                    </w:p>
                    <w:p w14:paraId="0E868EAC" w14:textId="77777777" w:rsidR="000B6F09" w:rsidRPr="00DF5629" w:rsidRDefault="000B6F09"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Difference between cell/beam-specific K_offset and UE-specific K_offset is indicated </w:t>
                      </w:r>
                    </w:p>
                    <w:p w14:paraId="5B1C18BA" w14:textId="77777777" w:rsidR="000B6F09" w:rsidRPr="00DF5629" w:rsidRDefault="000B6F09"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RRC-based configuration for UE-specific K_offset is not supported</w:t>
                      </w:r>
                    </w:p>
                    <w:p w14:paraId="5FED72E8"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NTT DOCOMO]</w:t>
                      </w:r>
                    </w:p>
                    <w:p w14:paraId="335E183B"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Proposal 2: Single indication of updating K_offset with MAC-CE is sufficient.</w:t>
                      </w:r>
                    </w:p>
                    <w:p w14:paraId="3BD46321"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Baicells]</w:t>
                      </w:r>
                    </w:p>
                    <w:p w14:paraId="5DEBBEB4" w14:textId="76D26852" w:rsidR="000B6F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Proposal 1: The UE-specific K_offset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 w:val="20"/>
                          <w:szCs w:val="20"/>
                        </w:rPr>
                      </w:pPr>
                      <w:r w:rsidRPr="001E5F64">
                        <w:rPr>
                          <w:rFonts w:ascii="Times New Roman" w:hAnsi="Times New Roman" w:cs="Times New Roman"/>
                          <w:sz w:val="20"/>
                          <w:szCs w:val="20"/>
                        </w:rPr>
                        <w:t>Proposal 2: For cell-specific K_offset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FGI, Asia Pacific Telecom, III]</w:t>
                      </w:r>
                    </w:p>
                    <w:p w14:paraId="71D24956"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Proposal 5</w:t>
                      </w:r>
                      <w:r w:rsidRPr="00676409">
                        <w:rPr>
                          <w:rFonts w:ascii="Times New Roman" w:hAnsi="Times New Roman" w:cs="Times New Roman"/>
                          <w:sz w:val="20"/>
                          <w:szCs w:val="20"/>
                        </w:rPr>
                        <w:tab/>
                        <w:t>UE-specific K_offset via RRC reconfiguration may not be needed.</w:t>
                      </w:r>
                    </w:p>
                    <w:p w14:paraId="2B2EF338" w14:textId="4139D86A" w:rsidR="000B6F09" w:rsidRPr="00EE3FF7" w:rsidRDefault="000B6F09" w:rsidP="00765EFE">
                      <w:pPr>
                        <w:rPr>
                          <w:rFonts w:ascii="Times New Roman" w:hAnsi="Times New Roman" w:cs="Times New Roman"/>
                          <w:sz w:val="20"/>
                          <w:szCs w:val="20"/>
                        </w:rPr>
                      </w:pPr>
                      <w:r w:rsidRPr="00676409">
                        <w:rPr>
                          <w:rFonts w:ascii="Times New Roman" w:hAnsi="Times New Roman" w:cs="Times New Roman"/>
                          <w:sz w:val="20"/>
                          <w:szCs w:val="20"/>
                        </w:rPr>
                        <w:t>Proposal 6</w:t>
                      </w:r>
                      <w:r w:rsidRPr="00676409">
                        <w:rPr>
                          <w:rFonts w:ascii="Times New Roman" w:hAnsi="Times New Roman" w:cs="Times New Roman"/>
                          <w:sz w:val="20"/>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Heading3"/>
      </w:pPr>
      <w:r>
        <w:rPr>
          <w:lang w:val="en-US"/>
        </w:rPr>
        <w:t>1</w:t>
      </w:r>
      <w:r w:rsidRPr="00FA10BD">
        <w:t>.</w:t>
      </w:r>
      <w:r>
        <w:t>1</w:t>
      </w:r>
      <w:r w:rsidRPr="00FA10BD">
        <w:t>.</w:t>
      </w:r>
      <w:r>
        <w:t>1</w:t>
      </w:r>
      <w:r w:rsidRPr="00FA10BD">
        <w:tab/>
      </w:r>
      <w:r>
        <w:t xml:space="preserve">On the support of </w:t>
      </w:r>
      <w:r w:rsidRPr="00164AD9">
        <w:t>RRC reconfiguration to update K_offset</w:t>
      </w:r>
    </w:p>
    <w:p w14:paraId="786A8522" w14:textId="2C95C9B3" w:rsidR="00CE3725" w:rsidRDefault="00DF5629" w:rsidP="00500BAB">
      <w:pPr>
        <w:jc w:val="both"/>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to update K_offse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jc w:val="both"/>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jc w:val="both"/>
              <w:rPr>
                <w:rFonts w:ascii="Arial" w:hAnsi="Arial"/>
              </w:rPr>
            </w:pPr>
            <w:r>
              <w:rPr>
                <w:rFonts w:ascii="Arial" w:hAnsi="Arial"/>
              </w:rPr>
              <w:t>Proponent(s)</w:t>
            </w:r>
          </w:p>
        </w:tc>
      </w:tr>
      <w:tr w:rsidR="00500BAB" w14:paraId="26338152" w14:textId="77777777" w:rsidTr="00352EE5">
        <w:tc>
          <w:tcPr>
            <w:tcW w:w="3955" w:type="dxa"/>
          </w:tcPr>
          <w:p w14:paraId="146BC659" w14:textId="5DC2016C" w:rsidR="00500BAB" w:rsidRDefault="00DF5629" w:rsidP="00500BAB">
            <w:pPr>
              <w:jc w:val="both"/>
              <w:rPr>
                <w:rFonts w:ascii="Arial" w:hAnsi="Arial"/>
              </w:rPr>
            </w:pPr>
            <w:r>
              <w:rPr>
                <w:rFonts w:ascii="Arial" w:hAnsi="Arial"/>
              </w:rPr>
              <w:t>Support: RRC reconfiguration</w:t>
            </w:r>
          </w:p>
        </w:tc>
        <w:tc>
          <w:tcPr>
            <w:tcW w:w="5674" w:type="dxa"/>
          </w:tcPr>
          <w:p w14:paraId="05A50167" w14:textId="770403B9" w:rsidR="00500BAB" w:rsidRDefault="00352EE5" w:rsidP="00500BAB">
            <w:pPr>
              <w:jc w:val="both"/>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jc w:val="both"/>
              <w:rPr>
                <w:rFonts w:ascii="Arial" w:hAnsi="Arial"/>
              </w:rPr>
            </w:pPr>
            <w:r>
              <w:rPr>
                <w:rFonts w:ascii="Arial" w:hAnsi="Arial"/>
              </w:rPr>
              <w:t>Not support: RRC reconfiguration</w:t>
            </w:r>
          </w:p>
        </w:tc>
        <w:tc>
          <w:tcPr>
            <w:tcW w:w="5674" w:type="dxa"/>
          </w:tcPr>
          <w:p w14:paraId="6DC4E498" w14:textId="2EA4A710" w:rsidR="00500BAB" w:rsidRDefault="00352EE5" w:rsidP="00500BAB">
            <w:pPr>
              <w:jc w:val="both"/>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 xml:space="preserve">Huawei/HiSilicon, </w:t>
            </w:r>
            <w:r w:rsidR="00DF5629">
              <w:rPr>
                <w:rFonts w:ascii="Arial" w:hAnsi="Arial"/>
              </w:rPr>
              <w:t xml:space="preserve">Spreadtrum,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jc w:val="both"/>
        <w:rPr>
          <w:rFonts w:ascii="Arial" w:hAnsi="Arial"/>
        </w:rPr>
      </w:pPr>
    </w:p>
    <w:p w14:paraId="72DB8134" w14:textId="4027EA7C" w:rsidR="00DF5629" w:rsidRDefault="00DF5629" w:rsidP="00DF5629">
      <w:pPr>
        <w:jc w:val="both"/>
        <w:rPr>
          <w:rFonts w:ascii="Arial" w:hAnsi="Arial" w:cs="Arial"/>
          <w:lang w:eastAsia="ja-JP"/>
        </w:rPr>
      </w:pPr>
      <w:r>
        <w:rPr>
          <w:rFonts w:ascii="Arial" w:hAnsi="Arial"/>
        </w:rPr>
        <w:t xml:space="preserve">Given the large number of companies not supporting RRC reconfiguration, </w:t>
      </w:r>
      <w:r>
        <w:rPr>
          <w:rFonts w:ascii="Arial" w:hAnsi="Arial" w:cs="Arial"/>
          <w:lang w:eastAsia="ja-JP"/>
        </w:rPr>
        <w:t>it does not seem helpful to spend online/email effort discussing this topic again.</w:t>
      </w:r>
    </w:p>
    <w:p w14:paraId="40263B9A" w14:textId="027F4E0E" w:rsidR="00F31220" w:rsidRPr="00146176" w:rsidRDefault="00F31220" w:rsidP="00F31220">
      <w:pPr>
        <w:pStyle w:val="Heading3"/>
      </w:pPr>
      <w:r>
        <w:rPr>
          <w:lang w:val="en-US"/>
        </w:rPr>
        <w:t>1</w:t>
      </w:r>
      <w:r w:rsidRPr="00FA10BD">
        <w:t>.</w:t>
      </w:r>
      <w:r>
        <w:t>1</w:t>
      </w:r>
      <w:r w:rsidRPr="00FA10BD">
        <w:t>.</w:t>
      </w:r>
      <w:r>
        <w:t>2</w:t>
      </w:r>
      <w:r w:rsidRPr="00FA10BD">
        <w:tab/>
      </w:r>
      <w:r>
        <w:t>On the MAC CE design to provide UE specific K_offset</w:t>
      </w:r>
    </w:p>
    <w:p w14:paraId="1763337E" w14:textId="532D53FC" w:rsidR="0095021D" w:rsidRDefault="00146176" w:rsidP="00D26E27">
      <w:pPr>
        <w:jc w:val="both"/>
        <w:rPr>
          <w:rFonts w:ascii="Arial" w:hAnsi="Arial" w:cs="Arial"/>
          <w:lang w:eastAsia="ja-JP"/>
        </w:rPr>
      </w:pPr>
      <w:r>
        <w:rPr>
          <w:rFonts w:ascii="Arial" w:hAnsi="Arial" w:cs="Arial"/>
          <w:lang w:eastAsia="ja-JP"/>
        </w:rPr>
        <w:t xml:space="preserve">The second discussion point is about </w:t>
      </w:r>
      <w:r w:rsidR="00F31220">
        <w:rPr>
          <w:rFonts w:ascii="Arial" w:hAnsi="Arial" w:cs="Arial"/>
          <w:lang w:eastAsia="ja-JP"/>
        </w:rPr>
        <w:t xml:space="preserve">what to signal in the MAC for providing UE specific K_offset. </w:t>
      </w:r>
    </w:p>
    <w:tbl>
      <w:tblPr>
        <w:tblStyle w:val="TableGrid"/>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jc w:val="both"/>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jc w:val="both"/>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jc w:val="both"/>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Proposal 13: The MAC-CE containing the K_offset update provides an absolute update for the K_offset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jc w:val="both"/>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Proposal 1: The UE-specific differential K_offset determined as the difference between the cell-specific K_offset and the UE-specific K_offset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Proposal 2: Differential scheme is supported for indication of UE-specific K_offset via MAC CE</w:t>
            </w:r>
          </w:p>
          <w:p w14:paraId="2BC77CB8" w14:textId="1FA73C67" w:rsidR="0095021D" w:rsidRPr="0095021D" w:rsidRDefault="0095021D" w:rsidP="00DB7948">
            <w:pPr>
              <w:pStyle w:val="ListParagraph"/>
              <w:numPr>
                <w:ilvl w:val="0"/>
                <w:numId w:val="67"/>
              </w:numPr>
              <w:rPr>
                <w:rFonts w:ascii="Arial" w:hAnsi="Arial" w:cs="Arial"/>
              </w:rPr>
            </w:pPr>
            <w:r w:rsidRPr="0095021D">
              <w:rPr>
                <w:rFonts w:ascii="Arial" w:hAnsi="Arial" w:cs="Arial"/>
              </w:rPr>
              <w:t xml:space="preserve">Difference between cell/beam-specific K_offset and UE-specific K_offset is indicated </w:t>
            </w:r>
          </w:p>
        </w:tc>
      </w:tr>
    </w:tbl>
    <w:p w14:paraId="785FBA2C" w14:textId="77777777" w:rsidR="00F31220" w:rsidRDefault="00F31220" w:rsidP="00D26E27">
      <w:pPr>
        <w:jc w:val="both"/>
        <w:rPr>
          <w:rFonts w:ascii="Arial" w:hAnsi="Arial" w:cs="Arial"/>
          <w:lang w:eastAsia="ja-JP"/>
        </w:rPr>
      </w:pPr>
    </w:p>
    <w:p w14:paraId="2D5140CB" w14:textId="269EA293" w:rsidR="0095021D" w:rsidRPr="0095021D" w:rsidRDefault="0095021D" w:rsidP="0095021D">
      <w:pPr>
        <w:pStyle w:val="Heading3"/>
      </w:pPr>
      <w:r>
        <w:rPr>
          <w:lang w:val="en-US"/>
        </w:rPr>
        <w:t>1</w:t>
      </w:r>
      <w:r w:rsidRPr="00FA10BD">
        <w:t>.</w:t>
      </w:r>
      <w:r>
        <w:t>1</w:t>
      </w:r>
      <w:r w:rsidRPr="00FA10BD">
        <w:t>.</w:t>
      </w:r>
      <w:r>
        <w:t>3</w:t>
      </w:r>
      <w:r w:rsidRPr="00FA10BD">
        <w:tab/>
      </w:r>
      <w:r>
        <w:t>On the update of cell specific K_offset</w:t>
      </w:r>
    </w:p>
    <w:p w14:paraId="62F58619" w14:textId="41990C51" w:rsidR="00CA5BFC" w:rsidRDefault="0095021D" w:rsidP="00E80668">
      <w:pPr>
        <w:jc w:val="both"/>
        <w:rPr>
          <w:rFonts w:ascii="Arial" w:hAnsi="Arial" w:cs="Arial"/>
          <w:lang w:val="en-GB"/>
        </w:rPr>
      </w:pPr>
      <w:r w:rsidRPr="00E80668">
        <w:rPr>
          <w:rFonts w:ascii="Arial" w:hAnsi="Arial" w:cs="Arial"/>
          <w:lang w:val="en-GB"/>
        </w:rPr>
        <w:t>The usual system information update procedure can be used to update K_offset carried in system information. However,</w:t>
      </w:r>
      <w:r w:rsidR="00E80668" w:rsidRPr="00E80668">
        <w:rPr>
          <w:rFonts w:ascii="Arial" w:hAnsi="Arial" w:cs="Arial"/>
          <w:lang w:val="en-GB"/>
        </w:rPr>
        <w:t xml:space="preserve"> as pointed out by </w:t>
      </w:r>
      <w:r w:rsidR="00E80668" w:rsidRPr="00E80668">
        <w:rPr>
          <w:rFonts w:ascii="Arial" w:hAnsi="Arial" w:cs="Arial"/>
        </w:rPr>
        <w:t>[CAICT, Nokia/Nokia Shanghai Bell</w:t>
      </w:r>
      <w:r w:rsidR="001E5F64">
        <w:rPr>
          <w:rFonts w:ascii="Arial" w:hAnsi="Arial" w:cs="Arial"/>
        </w:rPr>
        <w:t>, Baicells</w:t>
      </w:r>
      <w:r w:rsidR="00E80668" w:rsidRPr="00E80668">
        <w:rPr>
          <w:rFonts w:ascii="Arial" w:hAnsi="Arial" w:cs="Arial"/>
        </w:rPr>
        <w:t>],</w:t>
      </w:r>
      <w:r w:rsidRPr="00E80668">
        <w:rPr>
          <w:rFonts w:ascii="Arial" w:hAnsi="Arial" w:cs="Arial"/>
          <w:lang w:val="en-GB"/>
        </w:rPr>
        <w:t xml:space="preserve"> </w:t>
      </w:r>
      <w:r w:rsidR="00E80668" w:rsidRPr="00E80668">
        <w:rPr>
          <w:rFonts w:ascii="Arial" w:hAnsi="Arial" w:cs="Arial"/>
          <w:lang w:val="en-GB"/>
        </w:rPr>
        <w:t xml:space="preserve">there may be an ambiguity period, during which different UEs may update </w:t>
      </w:r>
      <w:r w:rsidR="00E80668">
        <w:rPr>
          <w:rFonts w:ascii="Arial" w:hAnsi="Arial" w:cs="Arial"/>
          <w:lang w:val="en-GB"/>
        </w:rPr>
        <w:t xml:space="preserve">the cell specific K_offset at different time instants. </w:t>
      </w:r>
    </w:p>
    <w:p w14:paraId="0082BE37" w14:textId="34E6A8F8" w:rsidR="00E80668" w:rsidRDefault="00E80668" w:rsidP="00E80668">
      <w:pPr>
        <w:jc w:val="both"/>
        <w:rPr>
          <w:rFonts w:ascii="Arial" w:hAnsi="Arial" w:cs="Arial"/>
          <w:lang w:val="en-GB"/>
        </w:rPr>
      </w:pPr>
      <w:r>
        <w:rPr>
          <w:rFonts w:ascii="Arial" w:hAnsi="Arial" w:cs="Arial"/>
          <w:lang w:val="en-GB"/>
        </w:rPr>
        <w:t>The following extract/figure from [CAICT]’s contribution provides a more detailed description of the problem.</w:t>
      </w:r>
    </w:p>
    <w:p w14:paraId="71469717" w14:textId="61DDEAD1" w:rsidR="0095021D" w:rsidRPr="00B75011" w:rsidRDefault="00E80668" w:rsidP="00D26E27">
      <w:pPr>
        <w:jc w:val="both"/>
        <w:rPr>
          <w:rFonts w:ascii="Arial" w:hAnsi="Arial" w:cs="Arial"/>
          <w:lang w:val="en-GB"/>
        </w:rPr>
      </w:pPr>
      <w:r w:rsidRPr="00CF7A3A">
        <w:rPr>
          <w:noProof/>
          <w:sz w:val="20"/>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4.75pt;height:184.45pt">
                                  <v:imagedata r:id="rId11" o:title=""/>
                                </v:shape>
                                <o:OLEObject Type="Embed" ProgID="Visio.Drawing.15" ShapeID="_x0000_i1026" DrawAspect="Content" ObjectID="_1695482231" r:id="rId12"/>
                              </w:object>
                            </w:r>
                          </w:p>
                          <w:p w14:paraId="60552FF1" w14:textId="77777777" w:rsidR="000B6F09" w:rsidRPr="007E6BAA" w:rsidRDefault="000B6F09"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K_offset through SI updating procedure.</w:t>
                            </w:r>
                          </w:p>
                          <w:p w14:paraId="2B7B4C4B" w14:textId="0859F625" w:rsidR="000B6F09" w:rsidRPr="007E6BAA" w:rsidRDefault="000B6F09"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6" type="#_x0000_t75" style="width:494.75pt;height:184.45pt">
                            <v:imagedata r:id="rId11" o:title=""/>
                          </v:shape>
                          <o:OLEObject Type="Embed" ProgID="Visio.Drawing.15" ShapeID="_x0000_i1026" DrawAspect="Content" ObjectID="_1695482231" r:id="rId13"/>
                        </w:object>
                      </w:r>
                    </w:p>
                    <w:p w14:paraId="60552FF1" w14:textId="77777777" w:rsidR="000B6F09" w:rsidRPr="007E6BAA" w:rsidRDefault="000B6F09"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K_offset through SI updating procedure.</w:t>
                      </w:r>
                    </w:p>
                    <w:p w14:paraId="2B7B4C4B" w14:textId="0859F625" w:rsidR="000B6F09" w:rsidRPr="007E6BAA" w:rsidRDefault="000B6F09"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Heading2"/>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B75011" w:rsidRDefault="00924A72" w:rsidP="00924A72">
      <w:pPr>
        <w:jc w:val="both"/>
        <w:rPr>
          <w:rFonts w:ascii="Arial" w:hAnsi="Arial" w:cs="Arial"/>
          <w:b/>
          <w:bCs/>
          <w:highlight w:val="yellow"/>
          <w:u w:val="single"/>
          <w:lang w:eastAsia="ja-JP"/>
        </w:rPr>
      </w:pPr>
      <w:r w:rsidRPr="00B75011">
        <w:rPr>
          <w:rFonts w:ascii="Arial" w:hAnsi="Arial" w:cs="Arial"/>
          <w:b/>
          <w:bCs/>
          <w:highlight w:val="yellow"/>
          <w:u w:val="single"/>
          <w:lang w:eastAsia="ja-JP"/>
        </w:rPr>
        <w:t>Initial proposal 1.2 (Moderator):</w:t>
      </w:r>
    </w:p>
    <w:p w14:paraId="0FA8881F" w14:textId="55B91AA0" w:rsidR="009E13D9" w:rsidRPr="00B75011" w:rsidRDefault="0095021D" w:rsidP="00DB7948">
      <w:pPr>
        <w:pStyle w:val="ListParagraph"/>
        <w:numPr>
          <w:ilvl w:val="0"/>
          <w:numId w:val="68"/>
        </w:numPr>
        <w:rPr>
          <w:rFonts w:ascii="Arial" w:hAnsi="Arial" w:cs="Arial"/>
          <w:highlight w:val="yellow"/>
          <w:lang w:eastAsia="ja-JP"/>
        </w:rPr>
      </w:pPr>
      <w:r w:rsidRPr="00B75011">
        <w:rPr>
          <w:rFonts w:ascii="Arial" w:hAnsi="Arial" w:cs="Arial"/>
          <w:highlight w:val="yellow"/>
          <w:lang w:val="en-US" w:eastAsia="ja-JP"/>
        </w:rPr>
        <w:t>For determining UE specific K_offset, down-select one option from below</w:t>
      </w:r>
    </w:p>
    <w:p w14:paraId="393F46F0" w14:textId="17757355" w:rsidR="0095021D" w:rsidRPr="00B75011" w:rsidRDefault="0095021D" w:rsidP="00DB7948">
      <w:pPr>
        <w:pStyle w:val="ListParagraph"/>
        <w:numPr>
          <w:ilvl w:val="1"/>
          <w:numId w:val="68"/>
        </w:numPr>
        <w:rPr>
          <w:rFonts w:ascii="Arial" w:hAnsi="Arial" w:cs="Arial"/>
          <w:highlight w:val="yellow"/>
          <w:lang w:eastAsia="ja-JP"/>
        </w:rPr>
      </w:pPr>
      <w:r w:rsidRPr="00B75011">
        <w:rPr>
          <w:rFonts w:ascii="Arial" w:hAnsi="Arial" w:cs="Arial"/>
          <w:highlight w:val="yellow"/>
          <w:lang w:val="en-US" w:eastAsia="ja-JP"/>
        </w:rPr>
        <w:t>Option 1: MAC CE provides a full UE specific K_offset value.</w:t>
      </w:r>
    </w:p>
    <w:p w14:paraId="4916E789" w14:textId="6BDFBFEE" w:rsidR="0095021D" w:rsidRPr="00B75011" w:rsidRDefault="0095021D" w:rsidP="00DB7948">
      <w:pPr>
        <w:pStyle w:val="ListParagraph"/>
        <w:numPr>
          <w:ilvl w:val="1"/>
          <w:numId w:val="68"/>
        </w:numPr>
        <w:rPr>
          <w:rFonts w:ascii="Arial" w:hAnsi="Arial" w:cs="Arial"/>
          <w:highlight w:val="yellow"/>
          <w:lang w:eastAsia="ja-JP"/>
        </w:rPr>
      </w:pPr>
      <w:r w:rsidRPr="00B75011">
        <w:rPr>
          <w:rFonts w:ascii="Arial" w:hAnsi="Arial" w:cs="Arial"/>
          <w:highlight w:val="yellow"/>
          <w:lang w:val="en-US" w:eastAsia="ja-JP"/>
        </w:rPr>
        <w:t>Option 2: MAC CE provides a differential UE specific K_offset value. The full UE specific K_offset value equals the sum of the cell specific K_offset value and the differential UE specific K_offset value.</w:t>
      </w:r>
    </w:p>
    <w:p w14:paraId="01D30979" w14:textId="1165844A" w:rsidR="0095021D" w:rsidRPr="00B75011" w:rsidRDefault="0095021D" w:rsidP="00DB7948">
      <w:pPr>
        <w:pStyle w:val="ListParagraph"/>
        <w:numPr>
          <w:ilvl w:val="0"/>
          <w:numId w:val="68"/>
        </w:numPr>
        <w:rPr>
          <w:rFonts w:ascii="Arial" w:hAnsi="Arial" w:cs="Arial"/>
          <w:highlight w:val="yellow"/>
          <w:lang w:eastAsia="ja-JP"/>
        </w:rPr>
      </w:pPr>
      <w:r w:rsidRPr="00B75011">
        <w:rPr>
          <w:rFonts w:ascii="Arial" w:hAnsi="Arial" w:cs="Arial"/>
          <w:highlight w:val="yellow"/>
          <w:lang w:val="en-US" w:eastAsia="ja-JP"/>
        </w:rPr>
        <w:t>Discuss</w:t>
      </w:r>
      <w:r w:rsidR="00B75011" w:rsidRPr="00B75011">
        <w:rPr>
          <w:rFonts w:ascii="Arial" w:hAnsi="Arial" w:cs="Arial"/>
          <w:highlight w:val="yellow"/>
          <w:lang w:val="en-US" w:eastAsia="ja-JP"/>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1AF1DC80" w14:textId="4074242E" w:rsidR="00BA3CBB" w:rsidRDefault="00BA3CBB" w:rsidP="00490985">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B75011" w14:paraId="0242845C" w14:textId="77777777" w:rsidTr="0012131B">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2D678F6" w14:textId="77777777" w:rsidR="00B75011" w:rsidRDefault="00B75011" w:rsidP="0012131B">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EB344F" w14:textId="77777777" w:rsidR="00B75011" w:rsidRDefault="00B75011" w:rsidP="0012131B">
            <w:pPr>
              <w:pStyle w:val="BodyText"/>
              <w:spacing w:line="254" w:lineRule="auto"/>
              <w:rPr>
                <w:rFonts w:cs="Arial"/>
                <w:lang w:val="de-DE"/>
              </w:rPr>
            </w:pPr>
            <w:r>
              <w:rPr>
                <w:rFonts w:cs="Arial"/>
                <w:lang w:val="de-DE"/>
              </w:rPr>
              <w:t>Comments</w:t>
            </w:r>
          </w:p>
        </w:tc>
      </w:tr>
      <w:tr w:rsidR="0037346B" w14:paraId="02E05D81" w14:textId="77777777" w:rsidTr="0012131B">
        <w:tc>
          <w:tcPr>
            <w:tcW w:w="1795" w:type="dxa"/>
            <w:tcBorders>
              <w:top w:val="single" w:sz="4" w:space="0" w:color="auto"/>
              <w:left w:val="single" w:sz="4" w:space="0" w:color="auto"/>
              <w:bottom w:val="single" w:sz="4" w:space="0" w:color="auto"/>
              <w:right w:val="single" w:sz="4" w:space="0" w:color="auto"/>
            </w:tcBorders>
          </w:tcPr>
          <w:p w14:paraId="4CDC5FBD" w14:textId="4875705F" w:rsidR="0037346B" w:rsidRDefault="0037346B" w:rsidP="0037346B">
            <w:pPr>
              <w:pStyle w:val="BodyText"/>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D51B6D8" w14:textId="31A02A0F" w:rsidR="0037346B" w:rsidRDefault="0037346B" w:rsidP="0037346B">
            <w:pPr>
              <w:pStyle w:val="BodyText"/>
              <w:spacing w:line="254" w:lineRule="auto"/>
              <w:rPr>
                <w:rFonts w:cs="Arial"/>
                <w:lang w:val="de-DE"/>
              </w:rPr>
            </w:pPr>
            <w:r>
              <w:rPr>
                <w:rFonts w:cs="Arial"/>
                <w:lang w:val="de-DE"/>
              </w:rPr>
              <w:t xml:space="preserve">Q1: We support option 1, that is: MAC CE provides the full UE-specific K_offset. </w:t>
            </w:r>
            <w:r>
              <w:rPr>
                <w:rFonts w:cs="Arial"/>
                <w:lang w:val="de-DE"/>
              </w:rPr>
              <w:br/>
              <w:t>Q2: It is indeed necessary to discuss the ambiguity period.</w:t>
            </w:r>
          </w:p>
        </w:tc>
      </w:tr>
      <w:tr w:rsidR="00B75011" w14:paraId="3BB7CD9D" w14:textId="77777777" w:rsidTr="0012131B">
        <w:tc>
          <w:tcPr>
            <w:tcW w:w="1795" w:type="dxa"/>
            <w:tcBorders>
              <w:top w:val="single" w:sz="4" w:space="0" w:color="auto"/>
              <w:left w:val="single" w:sz="4" w:space="0" w:color="auto"/>
              <w:bottom w:val="single" w:sz="4" w:space="0" w:color="auto"/>
              <w:right w:val="single" w:sz="4" w:space="0" w:color="auto"/>
            </w:tcBorders>
          </w:tcPr>
          <w:p w14:paraId="746FD9F4" w14:textId="1121DFD7" w:rsidR="00B75011" w:rsidRDefault="00831271" w:rsidP="0012131B">
            <w:pPr>
              <w:pStyle w:val="BodyText"/>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4FDA394A" w14:textId="77777777" w:rsidR="00B75011" w:rsidRDefault="00831271" w:rsidP="0012131B">
            <w:pPr>
              <w:pStyle w:val="BodyText"/>
              <w:spacing w:line="254" w:lineRule="auto"/>
              <w:rPr>
                <w:rFonts w:cs="Arial"/>
                <w:lang w:val="de-DE"/>
              </w:rPr>
            </w:pPr>
            <w:r>
              <w:rPr>
                <w:rFonts w:cs="Arial"/>
                <w:lang w:val="de-DE"/>
              </w:rPr>
              <w:t>Q1: We support Option 1.</w:t>
            </w:r>
          </w:p>
          <w:p w14:paraId="02095969" w14:textId="33C680FD" w:rsidR="00831271" w:rsidRDefault="00831271" w:rsidP="0012131B">
            <w:pPr>
              <w:pStyle w:val="BodyText"/>
              <w:spacing w:line="254" w:lineRule="auto"/>
              <w:rPr>
                <w:rFonts w:cs="Arial"/>
                <w:lang w:val="de-DE"/>
              </w:rPr>
            </w:pPr>
            <w:r>
              <w:rPr>
                <w:rFonts w:cs="Arial"/>
                <w:lang w:val="de-DE"/>
              </w:rPr>
              <w:t>Q2: Discussion is needed to address potential ambiguity related to update of cell-sepecific Koffset</w:t>
            </w:r>
          </w:p>
        </w:tc>
      </w:tr>
      <w:tr w:rsidR="00B75011" w14:paraId="24A55B56" w14:textId="77777777" w:rsidTr="0012131B">
        <w:tc>
          <w:tcPr>
            <w:tcW w:w="1795" w:type="dxa"/>
            <w:tcBorders>
              <w:top w:val="single" w:sz="4" w:space="0" w:color="auto"/>
              <w:left w:val="single" w:sz="4" w:space="0" w:color="auto"/>
              <w:bottom w:val="single" w:sz="4" w:space="0" w:color="auto"/>
              <w:right w:val="single" w:sz="4" w:space="0" w:color="auto"/>
            </w:tcBorders>
          </w:tcPr>
          <w:p w14:paraId="1557C9EB" w14:textId="77777777" w:rsidR="00B75011" w:rsidRDefault="00B75011" w:rsidP="0012131B">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3EA0A98" w14:textId="77777777" w:rsidR="00B75011" w:rsidRDefault="00B75011" w:rsidP="0012131B">
            <w:pPr>
              <w:pStyle w:val="BodyText"/>
              <w:spacing w:line="254" w:lineRule="auto"/>
              <w:rPr>
                <w:rFonts w:cs="Arial"/>
                <w:lang w:val="de-DE"/>
              </w:rPr>
            </w:pPr>
          </w:p>
        </w:tc>
      </w:tr>
      <w:tr w:rsidR="00B75011" w14:paraId="4FBDC4AA" w14:textId="77777777" w:rsidTr="0012131B">
        <w:tc>
          <w:tcPr>
            <w:tcW w:w="1795" w:type="dxa"/>
            <w:tcBorders>
              <w:top w:val="single" w:sz="4" w:space="0" w:color="auto"/>
              <w:left w:val="single" w:sz="4" w:space="0" w:color="auto"/>
              <w:bottom w:val="single" w:sz="4" w:space="0" w:color="auto"/>
              <w:right w:val="single" w:sz="4" w:space="0" w:color="auto"/>
            </w:tcBorders>
          </w:tcPr>
          <w:p w14:paraId="76ADBE37" w14:textId="77777777" w:rsidR="00B75011" w:rsidRDefault="00B75011" w:rsidP="0012131B">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02674B3B" w14:textId="77777777" w:rsidR="00B75011" w:rsidRDefault="00B75011" w:rsidP="0012131B">
            <w:pPr>
              <w:pStyle w:val="BodyText"/>
              <w:spacing w:line="254" w:lineRule="auto"/>
              <w:rPr>
                <w:rFonts w:cs="Arial"/>
                <w:lang w:val="de-DE"/>
              </w:rPr>
            </w:pPr>
          </w:p>
        </w:tc>
      </w:tr>
      <w:tr w:rsidR="00B75011" w14:paraId="1E3FBF42" w14:textId="77777777" w:rsidTr="0012131B">
        <w:tc>
          <w:tcPr>
            <w:tcW w:w="1795" w:type="dxa"/>
            <w:tcBorders>
              <w:top w:val="single" w:sz="4" w:space="0" w:color="auto"/>
              <w:left w:val="single" w:sz="4" w:space="0" w:color="auto"/>
              <w:bottom w:val="single" w:sz="4" w:space="0" w:color="auto"/>
              <w:right w:val="single" w:sz="4" w:space="0" w:color="auto"/>
            </w:tcBorders>
          </w:tcPr>
          <w:p w14:paraId="3E2E8A5F" w14:textId="77777777" w:rsidR="00B75011" w:rsidRDefault="00B75011" w:rsidP="0012131B">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A7F3C79" w14:textId="77777777" w:rsidR="00B75011" w:rsidRDefault="00B75011" w:rsidP="0012131B">
            <w:pPr>
              <w:pStyle w:val="BodyText"/>
              <w:spacing w:line="254" w:lineRule="auto"/>
              <w:rPr>
                <w:rFonts w:cs="Arial"/>
                <w:lang w:val="de-DE"/>
              </w:rPr>
            </w:pPr>
          </w:p>
        </w:tc>
      </w:tr>
      <w:tr w:rsidR="00B75011" w14:paraId="06ABCB79" w14:textId="77777777" w:rsidTr="0012131B">
        <w:tc>
          <w:tcPr>
            <w:tcW w:w="1795" w:type="dxa"/>
            <w:tcBorders>
              <w:top w:val="single" w:sz="4" w:space="0" w:color="auto"/>
              <w:left w:val="single" w:sz="4" w:space="0" w:color="auto"/>
              <w:bottom w:val="single" w:sz="4" w:space="0" w:color="auto"/>
              <w:right w:val="single" w:sz="4" w:space="0" w:color="auto"/>
            </w:tcBorders>
          </w:tcPr>
          <w:p w14:paraId="0E98FD87" w14:textId="77777777" w:rsidR="00B75011" w:rsidRDefault="00B75011" w:rsidP="0012131B">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E42E083" w14:textId="77777777" w:rsidR="00B75011" w:rsidRDefault="00B75011" w:rsidP="0012131B">
            <w:pPr>
              <w:pStyle w:val="BodyText"/>
              <w:spacing w:line="254" w:lineRule="auto"/>
              <w:rPr>
                <w:rFonts w:cs="Arial"/>
                <w:lang w:val="de-DE"/>
              </w:rPr>
            </w:pPr>
          </w:p>
        </w:tc>
      </w:tr>
      <w:tr w:rsidR="00B75011" w14:paraId="0021B990" w14:textId="77777777" w:rsidTr="0012131B">
        <w:tc>
          <w:tcPr>
            <w:tcW w:w="1795" w:type="dxa"/>
            <w:tcBorders>
              <w:top w:val="single" w:sz="4" w:space="0" w:color="auto"/>
              <w:left w:val="single" w:sz="4" w:space="0" w:color="auto"/>
              <w:bottom w:val="single" w:sz="4" w:space="0" w:color="auto"/>
              <w:right w:val="single" w:sz="4" w:space="0" w:color="auto"/>
            </w:tcBorders>
          </w:tcPr>
          <w:p w14:paraId="07A9982F" w14:textId="77777777" w:rsidR="00B75011" w:rsidRDefault="00B75011" w:rsidP="0012131B">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03FF188" w14:textId="77777777" w:rsidR="00B75011" w:rsidRDefault="00B75011" w:rsidP="0012131B">
            <w:pPr>
              <w:pStyle w:val="BodyText"/>
              <w:spacing w:line="254" w:lineRule="auto"/>
              <w:rPr>
                <w:rFonts w:cs="Arial"/>
                <w:lang w:val="de-DE"/>
              </w:rPr>
            </w:pPr>
          </w:p>
        </w:tc>
      </w:tr>
      <w:tr w:rsidR="00B75011" w14:paraId="34C7037A" w14:textId="77777777" w:rsidTr="0012131B">
        <w:tc>
          <w:tcPr>
            <w:tcW w:w="1795" w:type="dxa"/>
            <w:tcBorders>
              <w:top w:val="single" w:sz="4" w:space="0" w:color="auto"/>
              <w:left w:val="single" w:sz="4" w:space="0" w:color="auto"/>
              <w:bottom w:val="single" w:sz="4" w:space="0" w:color="auto"/>
              <w:right w:val="single" w:sz="4" w:space="0" w:color="auto"/>
            </w:tcBorders>
          </w:tcPr>
          <w:p w14:paraId="28D883E8" w14:textId="77777777" w:rsidR="00B75011" w:rsidRDefault="00B75011" w:rsidP="0012131B">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54936C6" w14:textId="77777777" w:rsidR="00B75011" w:rsidRDefault="00B75011" w:rsidP="0012131B">
            <w:pPr>
              <w:pStyle w:val="BodyText"/>
              <w:spacing w:line="254" w:lineRule="auto"/>
              <w:rPr>
                <w:rFonts w:cs="Arial"/>
                <w:lang w:val="de-DE"/>
              </w:rPr>
            </w:pPr>
          </w:p>
        </w:tc>
      </w:tr>
      <w:tr w:rsidR="00B75011" w14:paraId="1BE6CF0F" w14:textId="77777777" w:rsidTr="0012131B">
        <w:tc>
          <w:tcPr>
            <w:tcW w:w="1795" w:type="dxa"/>
            <w:tcBorders>
              <w:top w:val="single" w:sz="4" w:space="0" w:color="auto"/>
              <w:left w:val="single" w:sz="4" w:space="0" w:color="auto"/>
              <w:bottom w:val="single" w:sz="4" w:space="0" w:color="auto"/>
              <w:right w:val="single" w:sz="4" w:space="0" w:color="auto"/>
            </w:tcBorders>
          </w:tcPr>
          <w:p w14:paraId="51DD25FA" w14:textId="77777777" w:rsidR="00B75011" w:rsidRDefault="00B75011" w:rsidP="0012131B">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C06CCAD" w14:textId="77777777" w:rsidR="00B75011" w:rsidRDefault="00B75011" w:rsidP="0012131B">
            <w:pPr>
              <w:pStyle w:val="BodyText"/>
              <w:spacing w:line="254" w:lineRule="auto"/>
              <w:rPr>
                <w:rFonts w:cs="Arial"/>
                <w:lang w:val="de-DE"/>
              </w:rPr>
            </w:pPr>
          </w:p>
        </w:tc>
      </w:tr>
      <w:tr w:rsidR="00B75011" w14:paraId="79BF13E9" w14:textId="77777777" w:rsidTr="0012131B">
        <w:tc>
          <w:tcPr>
            <w:tcW w:w="1795" w:type="dxa"/>
            <w:tcBorders>
              <w:top w:val="single" w:sz="4" w:space="0" w:color="auto"/>
              <w:left w:val="single" w:sz="4" w:space="0" w:color="auto"/>
              <w:bottom w:val="single" w:sz="4" w:space="0" w:color="auto"/>
              <w:right w:val="single" w:sz="4" w:space="0" w:color="auto"/>
            </w:tcBorders>
          </w:tcPr>
          <w:p w14:paraId="00A22D7F" w14:textId="77777777" w:rsidR="00B75011" w:rsidRDefault="00B75011" w:rsidP="0012131B">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8B819B5" w14:textId="77777777" w:rsidR="00B75011" w:rsidRDefault="00B75011" w:rsidP="0012131B">
            <w:pPr>
              <w:pStyle w:val="BodyText"/>
              <w:spacing w:line="254" w:lineRule="auto"/>
              <w:rPr>
                <w:rFonts w:cs="Arial"/>
                <w:lang w:val="de-DE"/>
              </w:rPr>
            </w:pPr>
          </w:p>
        </w:tc>
      </w:tr>
    </w:tbl>
    <w:p w14:paraId="429CC24A" w14:textId="77777777" w:rsidR="00B75011" w:rsidRPr="00490985" w:rsidRDefault="00B75011" w:rsidP="00490985">
      <w:pPr>
        <w:rPr>
          <w:rFonts w:ascii="Arial" w:hAnsi="Arial" w:cs="Arial"/>
          <w:lang w:eastAsia="x-none"/>
        </w:rPr>
      </w:pPr>
    </w:p>
    <w:p w14:paraId="306B90C8" w14:textId="7422E30C" w:rsidR="00810F1D" w:rsidRPr="00A85EAA" w:rsidRDefault="002C62BF"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jc w:val="both"/>
        <w:rPr>
          <w:rFonts w:ascii="Arial" w:hAnsi="Arial" w:cs="Arial"/>
          <w:lang w:eastAsia="ja-JP"/>
        </w:rPr>
      </w:pPr>
      <w:r>
        <w:rPr>
          <w:rFonts w:ascii="Arial" w:hAnsi="Arial" w:cs="Arial"/>
          <w:lang w:eastAsia="ja-JP"/>
        </w:rPr>
        <w:t>At RAN1#10</w:t>
      </w:r>
      <w:r w:rsidR="00100936">
        <w:rPr>
          <w:rFonts w:ascii="Arial" w:hAnsi="Arial" w:cs="Arial"/>
          <w:lang w:eastAsia="ja-JP"/>
        </w:rPr>
        <w:t>6</w:t>
      </w:r>
      <w:r w:rsidR="00F7210D">
        <w:rPr>
          <w:rFonts w:ascii="Arial" w:hAnsi="Arial" w:cs="Arial"/>
          <w:lang w:eastAsia="ja-JP"/>
        </w:rPr>
        <w:t>bis</w:t>
      </w:r>
      <w:r>
        <w:rPr>
          <w:rFonts w:ascii="Arial" w:hAnsi="Arial" w:cs="Arial"/>
          <w:lang w:eastAsia="ja-JP"/>
        </w:rPr>
        <w:t>-e, many companies provide views on K_offset configuration.</w:t>
      </w:r>
    </w:p>
    <w:p w14:paraId="1417813E" w14:textId="46750638" w:rsidR="00C74D95" w:rsidRDefault="00C74D95" w:rsidP="00C74D95">
      <w:pPr>
        <w:jc w:val="both"/>
        <w:rPr>
          <w:rFonts w:ascii="Arial" w:hAnsi="Arial" w:cs="Arial"/>
          <w:lang w:eastAsia="ja-JP"/>
        </w:rPr>
      </w:pPr>
      <w:r w:rsidRPr="007B1A1B">
        <w:rPr>
          <w:noProof/>
          <w:sz w:val="20"/>
          <w:szCs w:val="20"/>
        </w:rPr>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Huawei, HiSilicon]</w:t>
                            </w:r>
                          </w:p>
                          <w:p w14:paraId="5D4335C8"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For determination of cell-specific K_offset in system information, K_offset is equal to the sum of two offset values </w:t>
                            </w:r>
                          </w:p>
                          <w:p w14:paraId="76732015" w14:textId="77777777" w:rsidR="00F7210D" w:rsidRPr="003C047D" w:rsidRDefault="00F7210D"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 xml:space="preserve">The first offset value is equal to common TA signaled in system information </w:t>
                            </w:r>
                          </w:p>
                          <w:p w14:paraId="39A2AB15" w14:textId="77777777" w:rsidR="00F7210D" w:rsidRPr="003C047D" w:rsidRDefault="00F7210D"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Spreadtrum]</w:t>
                            </w:r>
                          </w:p>
                          <w:p w14:paraId="3D6F36E3"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Proposal 1: One offset value indicated by system information for K_offset is cover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vivo]</w:t>
                            </w:r>
                          </w:p>
                          <w:p w14:paraId="113CCE45"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1: Support to signaling one offset value for K_offset (Option 1) in system information.</w:t>
                            </w:r>
                          </w:p>
                          <w:p w14:paraId="64C1E855"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OPPO]</w:t>
                            </w:r>
                          </w:p>
                          <w:p w14:paraId="7DFAF8B7"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Nokia, Nokia Shanghai Bell]</w:t>
                            </w:r>
                          </w:p>
                          <w:p w14:paraId="32F4CB7B"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8: RAN 1 to adopt one single offset value for K_offset to be signaled. </w:t>
                            </w:r>
                          </w:p>
                          <w:p w14:paraId="742EEB6C"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19: RAN 1 to consider implicit signalling of differential K_offset in the time/frequency values of the UL scheduling in the RAR as an alternative to explicit NR-beam level signalling in the SI.</w:t>
                            </w:r>
                          </w:p>
                          <w:p w14:paraId="470A81D9"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20: RAN 1 to consider implicit signalling of differential K_offset in the temporary C-RNTI in RAR as an alternative to explicit NR-beam level signalling in the SI.</w:t>
                            </w:r>
                          </w:p>
                          <w:p w14:paraId="2F62B5C9"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CATT]</w:t>
                            </w:r>
                          </w:p>
                          <w:p w14:paraId="78E4A39A"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Proposal 2: For determination of cell-specific K_offset in system information, signaling two offset values is preferred. UE will not update K_offset autonomously before new K-offset indication</w:t>
                            </w:r>
                          </w:p>
                          <w:p w14:paraId="76654500"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CMCC]</w:t>
                            </w:r>
                          </w:p>
                          <w:p w14:paraId="26150D28"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2: For determination of cell-specific K_offset in system information, support option 2 (K_offset is equal to the sum of the two indicated offset values), wherein,</w:t>
                            </w:r>
                          </w:p>
                          <w:p w14:paraId="10A690A0" w14:textId="77777777" w:rsidR="00F7210D" w:rsidRPr="003C047D" w:rsidRDefault="00F7210D" w:rsidP="00DB7948">
                            <w:pPr>
                              <w:pStyle w:val="ListParagraph"/>
                              <w:numPr>
                                <w:ilvl w:val="0"/>
                                <w:numId w:val="76"/>
                              </w:numPr>
                              <w:rPr>
                                <w:rFonts w:ascii="Times New Roman" w:hAnsi="Times New Roman" w:cs="Times New Roman"/>
                                <w:sz w:val="20"/>
                                <w:szCs w:val="20"/>
                              </w:rPr>
                            </w:pPr>
                            <w:r w:rsidRPr="003C047D">
                              <w:rPr>
                                <w:rFonts w:ascii="Times New Roman" w:hAnsi="Times New Roman" w:cs="Times New Roman"/>
                                <w:sz w:val="20"/>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oMath>
                            <w:r w:rsidRPr="003C047D">
                              <w:rPr>
                                <w:rFonts w:ascii="Times New Roman" w:hAnsi="Times New Roman" w:cs="Times New Roman"/>
                                <w:sz w:val="20"/>
                                <w:szCs w:val="20"/>
                              </w:rPr>
                              <w:t>) as following.</w:t>
                            </w:r>
                          </w:p>
                          <w:p w14:paraId="6106FC7A" w14:textId="77777777" w:rsidR="00F7210D" w:rsidRPr="003C047D" w:rsidRDefault="00897635" w:rsidP="003C047D">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ffset</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m:t>
                                </m:r>
                                <m:d>
                                  <m:dPr>
                                    <m:begChr m:val="⌈"/>
                                    <m:endChr m:val="⌉"/>
                                    <m:ctrlPr>
                                      <w:rPr>
                                        <w:rFonts w:ascii="Cambria Math" w:hAnsi="Cambria Math" w:cs="Times New Roman"/>
                                        <w:sz w:val="20"/>
                                        <w:szCs w:val="20"/>
                                      </w:rPr>
                                    </m:ctrlPr>
                                  </m:dPr>
                                  <m:e>
                                    <m:f>
                                      <m:fPr>
                                        <m:ctrlPr>
                                          <w:rPr>
                                            <w:rFonts w:ascii="Cambria Math" w:hAnsi="Cambria Math" w:cs="Times New Roman"/>
                                            <w:sz w:val="20"/>
                                            <w:szCs w:val="20"/>
                                          </w:rPr>
                                        </m:ctrlPr>
                                      </m:fPr>
                                      <m:num>
                                        <m:sSub>
                                          <m:sSubPr>
                                            <m:ctrlPr>
                                              <w:rPr>
                                                <w:rFonts w:ascii="Cambria Math"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c</m:t>
                                            </m:r>
                                          </m:sub>
                                        </m:sSub>
                                      </m:num>
                                      <m:den>
                                        <m:sSup>
                                          <m:sSupPr>
                                            <m:ctrlPr>
                                              <w:rPr>
                                                <w:rFonts w:ascii="Cambria Math" w:hAnsi="Cambria Math" w:cs="Times New Roman"/>
                                                <w:sz w:val="20"/>
                                                <w:szCs w:val="20"/>
                                              </w:rPr>
                                            </m:ctrlPr>
                                          </m:sSupPr>
                                          <m:e>
                                            <m:r>
                                              <m:rPr>
                                                <m:sty m:val="p"/>
                                              </m:rPr>
                                              <w:rPr>
                                                <w:rFonts w:ascii="Cambria Math" w:hAnsi="Cambria Math" w:cs="Times New Roman"/>
                                                <w:sz w:val="20"/>
                                                <w:szCs w:val="20"/>
                                              </w:rPr>
                                              <m:t>2</m:t>
                                            </m:r>
                                          </m:e>
                                          <m:sup>
                                            <m:r>
                                              <m:rPr>
                                                <m:sty m:val="p"/>
                                              </m:rPr>
                                              <w:rPr>
                                                <w:rFonts w:ascii="Cambria Math" w:hAnsi="Cambria Math" w:cs="Times New Roman"/>
                                                <w:sz w:val="20"/>
                                                <w:szCs w:val="20"/>
                                              </w:rPr>
                                              <m:t>-</m:t>
                                            </m:r>
                                            <m:r>
                                              <w:rPr>
                                                <w:rFonts w:ascii="Cambria Math" w:hAnsi="Cambria Math" w:cs="Times New Roman"/>
                                                <w:sz w:val="20"/>
                                                <w:szCs w:val="20"/>
                                              </w:rPr>
                                              <m:t>μ</m:t>
                                            </m:r>
                                          </m:sup>
                                        </m:sSup>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p"/>
                                              </m:rPr>
                                              <w:rPr>
                                                <w:rFonts w:ascii="Cambria Math" w:hAnsi="Cambria Math" w:cs="Times New Roman"/>
                                                <w:sz w:val="20"/>
                                                <w:szCs w:val="20"/>
                                              </w:rPr>
                                              <m:t>10</m:t>
                                            </m:r>
                                          </m:e>
                                          <m:sup>
                                            <m:r>
                                              <m:rPr>
                                                <m:sty m:val="p"/>
                                              </m:rPr>
                                              <w:rPr>
                                                <w:rFonts w:ascii="Cambria Math" w:hAnsi="Cambria Math" w:cs="Times New Roman"/>
                                                <w:sz w:val="20"/>
                                                <w:szCs w:val="20"/>
                                              </w:rPr>
                                              <m:t>-3</m:t>
                                            </m:r>
                                          </m:sup>
                                        </m:sSup>
                                      </m:den>
                                    </m:f>
                                  </m:e>
                                </m:d>
                              </m:oMath>
                            </m:oMathPara>
                          </w:p>
                          <w:p w14:paraId="5C6A15F0"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Lenovo, Motorola Mobility]</w:t>
                            </w:r>
                          </w:p>
                          <w:p w14:paraId="6CD87C5D"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NEC]</w:t>
                            </w:r>
                          </w:p>
                          <w:p w14:paraId="40235448"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Proposal 2: Support explicit signaling of K_offset used in initial access in system information.</w:t>
                            </w:r>
                          </w:p>
                          <w:p w14:paraId="266529B8"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Xiaomi]</w:t>
                            </w:r>
                          </w:p>
                          <w:p w14:paraId="7D367590" w14:textId="3CF4930F" w:rsidR="000B6F09" w:rsidRPr="003C047D" w:rsidRDefault="00F7210D" w:rsidP="00156D49">
                            <w:pPr>
                              <w:rPr>
                                <w:rFonts w:ascii="Times New Roman" w:hAnsi="Times New Roman" w:cs="Times New Roman"/>
                                <w:sz w:val="20"/>
                                <w:szCs w:val="20"/>
                              </w:rPr>
                            </w:pPr>
                            <w:r w:rsidRPr="003C047D">
                              <w:rPr>
                                <w:rFonts w:ascii="Times New Roman" w:hAnsi="Times New Roman" w:cs="Times New Roman"/>
                                <w:sz w:val="20"/>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Huawei, HiSilicon]</w:t>
                      </w:r>
                    </w:p>
                    <w:p w14:paraId="5D4335C8"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For determination of cell-specific K_offset in system information, K_offset is equal to the sum of two offset values </w:t>
                      </w:r>
                    </w:p>
                    <w:p w14:paraId="76732015" w14:textId="77777777" w:rsidR="00F7210D" w:rsidRPr="003C047D" w:rsidRDefault="00F7210D"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 xml:space="preserve">The first offset value is equal to common TA signaled in system information </w:t>
                      </w:r>
                    </w:p>
                    <w:p w14:paraId="39A2AB15" w14:textId="77777777" w:rsidR="00F7210D" w:rsidRPr="003C047D" w:rsidRDefault="00F7210D"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Spreadtrum]</w:t>
                      </w:r>
                    </w:p>
                    <w:p w14:paraId="3D6F36E3"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Proposal 1: One offset value indicated by system information for K_offset is cover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vivo]</w:t>
                      </w:r>
                    </w:p>
                    <w:p w14:paraId="113CCE45"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1: Support to signaling one offset value for K_offset (Option 1) in system information.</w:t>
                      </w:r>
                    </w:p>
                    <w:p w14:paraId="64C1E855"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OPPO]</w:t>
                      </w:r>
                    </w:p>
                    <w:p w14:paraId="7DFAF8B7"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Nokia, Nokia Shanghai Bell]</w:t>
                      </w:r>
                    </w:p>
                    <w:p w14:paraId="32F4CB7B"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8: RAN 1 to adopt one single offset value for K_offset to be signaled. </w:t>
                      </w:r>
                    </w:p>
                    <w:p w14:paraId="742EEB6C"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19: RAN 1 to consider implicit signalling of differential K_offset in the time/frequency values of the UL scheduling in the RAR as an alternative to explicit NR-beam level signalling in the SI.</w:t>
                      </w:r>
                    </w:p>
                    <w:p w14:paraId="470A81D9"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20: RAN 1 to consider implicit signalling of differential K_offset in the temporary C-RNTI in RAR as an alternative to explicit NR-beam level signalling in the SI.</w:t>
                      </w:r>
                    </w:p>
                    <w:p w14:paraId="2F62B5C9"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CATT]</w:t>
                      </w:r>
                    </w:p>
                    <w:p w14:paraId="78E4A39A"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Proposal 2: For determination of cell-specific K_offset in system information, signaling two offset values is preferred. UE will not update K_offset autonomously before new K-offset indication</w:t>
                      </w:r>
                    </w:p>
                    <w:p w14:paraId="76654500"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CMCC]</w:t>
                      </w:r>
                    </w:p>
                    <w:p w14:paraId="26150D28"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2: For determination of cell-specific K_offset in system information, support option 2 (K_offset is equal to the sum of the two indicated offset values), wherein,</w:t>
                      </w:r>
                    </w:p>
                    <w:p w14:paraId="10A690A0" w14:textId="77777777" w:rsidR="00F7210D" w:rsidRPr="003C047D" w:rsidRDefault="00F7210D" w:rsidP="00DB7948">
                      <w:pPr>
                        <w:pStyle w:val="ListParagraph"/>
                        <w:numPr>
                          <w:ilvl w:val="0"/>
                          <w:numId w:val="76"/>
                        </w:numPr>
                        <w:rPr>
                          <w:rFonts w:ascii="Times New Roman" w:hAnsi="Times New Roman" w:cs="Times New Roman"/>
                          <w:sz w:val="20"/>
                          <w:szCs w:val="20"/>
                        </w:rPr>
                      </w:pPr>
                      <w:r w:rsidRPr="003C047D">
                        <w:rPr>
                          <w:rFonts w:ascii="Times New Roman" w:hAnsi="Times New Roman" w:cs="Times New Roman"/>
                          <w:sz w:val="20"/>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oMath>
                      <w:r w:rsidRPr="003C047D">
                        <w:rPr>
                          <w:rFonts w:ascii="Times New Roman" w:hAnsi="Times New Roman" w:cs="Times New Roman"/>
                          <w:sz w:val="20"/>
                          <w:szCs w:val="20"/>
                        </w:rPr>
                        <w:t>) as following.</w:t>
                      </w:r>
                    </w:p>
                    <w:p w14:paraId="6106FC7A" w14:textId="77777777" w:rsidR="00F7210D" w:rsidRPr="003C047D" w:rsidRDefault="00897635" w:rsidP="003C047D">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ffset</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m:t>
                          </m:r>
                          <m:d>
                            <m:dPr>
                              <m:begChr m:val="⌈"/>
                              <m:endChr m:val="⌉"/>
                              <m:ctrlPr>
                                <w:rPr>
                                  <w:rFonts w:ascii="Cambria Math" w:hAnsi="Cambria Math" w:cs="Times New Roman"/>
                                  <w:sz w:val="20"/>
                                  <w:szCs w:val="20"/>
                                </w:rPr>
                              </m:ctrlPr>
                            </m:dPr>
                            <m:e>
                              <m:f>
                                <m:fPr>
                                  <m:ctrlPr>
                                    <w:rPr>
                                      <w:rFonts w:ascii="Cambria Math" w:hAnsi="Cambria Math" w:cs="Times New Roman"/>
                                      <w:sz w:val="20"/>
                                      <w:szCs w:val="20"/>
                                    </w:rPr>
                                  </m:ctrlPr>
                                </m:fPr>
                                <m:num>
                                  <m:sSub>
                                    <m:sSubPr>
                                      <m:ctrlPr>
                                        <w:rPr>
                                          <w:rFonts w:ascii="Cambria Math"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c</m:t>
                                      </m:r>
                                    </m:sub>
                                  </m:sSub>
                                </m:num>
                                <m:den>
                                  <m:sSup>
                                    <m:sSupPr>
                                      <m:ctrlPr>
                                        <w:rPr>
                                          <w:rFonts w:ascii="Cambria Math" w:hAnsi="Cambria Math" w:cs="Times New Roman"/>
                                          <w:sz w:val="20"/>
                                          <w:szCs w:val="20"/>
                                        </w:rPr>
                                      </m:ctrlPr>
                                    </m:sSupPr>
                                    <m:e>
                                      <m:r>
                                        <m:rPr>
                                          <m:sty m:val="p"/>
                                        </m:rPr>
                                        <w:rPr>
                                          <w:rFonts w:ascii="Cambria Math" w:hAnsi="Cambria Math" w:cs="Times New Roman"/>
                                          <w:sz w:val="20"/>
                                          <w:szCs w:val="20"/>
                                        </w:rPr>
                                        <m:t>2</m:t>
                                      </m:r>
                                    </m:e>
                                    <m:sup>
                                      <m:r>
                                        <m:rPr>
                                          <m:sty m:val="p"/>
                                        </m:rPr>
                                        <w:rPr>
                                          <w:rFonts w:ascii="Cambria Math" w:hAnsi="Cambria Math" w:cs="Times New Roman"/>
                                          <w:sz w:val="20"/>
                                          <w:szCs w:val="20"/>
                                        </w:rPr>
                                        <m:t>-</m:t>
                                      </m:r>
                                      <m:r>
                                        <w:rPr>
                                          <w:rFonts w:ascii="Cambria Math" w:hAnsi="Cambria Math" w:cs="Times New Roman"/>
                                          <w:sz w:val="20"/>
                                          <w:szCs w:val="20"/>
                                        </w:rPr>
                                        <m:t>μ</m:t>
                                      </m:r>
                                    </m:sup>
                                  </m:sSup>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p"/>
                                        </m:rPr>
                                        <w:rPr>
                                          <w:rFonts w:ascii="Cambria Math" w:hAnsi="Cambria Math" w:cs="Times New Roman"/>
                                          <w:sz w:val="20"/>
                                          <w:szCs w:val="20"/>
                                        </w:rPr>
                                        <m:t>10</m:t>
                                      </m:r>
                                    </m:e>
                                    <m:sup>
                                      <m:r>
                                        <m:rPr>
                                          <m:sty m:val="p"/>
                                        </m:rPr>
                                        <w:rPr>
                                          <w:rFonts w:ascii="Cambria Math" w:hAnsi="Cambria Math" w:cs="Times New Roman"/>
                                          <w:sz w:val="20"/>
                                          <w:szCs w:val="20"/>
                                        </w:rPr>
                                        <m:t>-3</m:t>
                                      </m:r>
                                    </m:sup>
                                  </m:sSup>
                                </m:den>
                              </m:f>
                            </m:e>
                          </m:d>
                        </m:oMath>
                      </m:oMathPara>
                    </w:p>
                    <w:p w14:paraId="5C6A15F0"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Lenovo, Motorola Mobility]</w:t>
                      </w:r>
                    </w:p>
                    <w:p w14:paraId="6CD87C5D"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NEC]</w:t>
                      </w:r>
                    </w:p>
                    <w:p w14:paraId="40235448"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Proposal 2: Support explicit signaling of K_offset used in initial access in system information.</w:t>
                      </w:r>
                    </w:p>
                    <w:p w14:paraId="266529B8"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Xiaomi]</w:t>
                      </w:r>
                    </w:p>
                    <w:p w14:paraId="7D367590" w14:textId="3CF4930F" w:rsidR="000B6F09" w:rsidRPr="003C047D" w:rsidRDefault="00F7210D" w:rsidP="00156D49">
                      <w:pPr>
                        <w:rPr>
                          <w:rFonts w:ascii="Times New Roman" w:hAnsi="Times New Roman" w:cs="Times New Roman"/>
                          <w:sz w:val="20"/>
                          <w:szCs w:val="20"/>
                        </w:rPr>
                      </w:pPr>
                      <w:r w:rsidRPr="003C047D">
                        <w:rPr>
                          <w:rFonts w:ascii="Times New Roman" w:hAnsi="Times New Roman" w:cs="Times New Roman"/>
                          <w:sz w:val="20"/>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jc w:val="both"/>
        <w:rPr>
          <w:rFonts w:ascii="Arial" w:hAnsi="Arial"/>
        </w:rPr>
      </w:pPr>
      <w:r w:rsidRPr="00CF7A3A">
        <w:rPr>
          <w:noProof/>
          <w:sz w:val="20"/>
          <w:szCs w:val="20"/>
        </w:rPr>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3C047D" w:rsidRPr="003C047D" w:rsidRDefault="003C047D" w:rsidP="003C047D">
                            <w:pPr>
                              <w:rPr>
                                <w:rFonts w:ascii="Times New Roman" w:hAnsi="Times New Roman" w:cs="Times New Roman"/>
                                <w:b/>
                                <w:bCs/>
                                <w:sz w:val="20"/>
                                <w:szCs w:val="20"/>
                              </w:rPr>
                            </w:pPr>
                            <w:r w:rsidRPr="003C047D">
                              <w:rPr>
                                <w:rFonts w:ascii="Times New Roman" w:hAnsi="Times New Roman" w:cs="Times New Roman"/>
                                <w:b/>
                                <w:bCs/>
                                <w:sz w:val="20"/>
                                <w:szCs w:val="20"/>
                              </w:rPr>
                              <w:t>[Samsung]</w:t>
                            </w:r>
                          </w:p>
                          <w:p w14:paraId="0EC3B1BC" w14:textId="77777777" w:rsidR="003C047D" w:rsidRDefault="003C047D" w:rsidP="003C047D">
                            <w:pPr>
                              <w:pStyle w:val="Caption"/>
                              <w:ind w:left="772" w:hangingChars="386" w:hanging="772"/>
                              <w:rPr>
                                <w:rFonts w:ascii="Times New Roman" w:hAnsi="Times New Roman" w:cs="Times New Roman"/>
                                <w:b w:val="0"/>
                                <w:sz w:val="2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1</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w:t>
                            </w:r>
                            <w:bookmarkEnd w:id="3"/>
                            <w:bookmarkEnd w:id="4"/>
                            <w:bookmarkEnd w:id="5"/>
                            <w:r w:rsidRPr="003C047D">
                              <w:rPr>
                                <w:rFonts w:ascii="Times New Roman" w:hAnsi="Times New Roman" w:cs="Times New Roman"/>
                                <w:b w:val="0"/>
                                <w:sz w:val="20"/>
                                <w:szCs w:val="20"/>
                                <w:lang w:eastAsia="zh-CN"/>
                              </w:rPr>
                              <w:t>For K_offset, RRC signaling configures the values of the set and MAC CE indicates which value is used</w:t>
                            </w:r>
                            <w:r>
                              <w:rPr>
                                <w:rFonts w:ascii="Times New Roman" w:hAnsi="Times New Roman" w:cs="Times New Roman"/>
                                <w:b w:val="0"/>
                                <w:sz w:val="20"/>
                                <w:szCs w:val="20"/>
                                <w:lang w:eastAsia="zh-CN"/>
                              </w:rPr>
                              <w:t xml:space="preserve"> </w:t>
                            </w:r>
                            <w:r w:rsidRPr="003C047D">
                              <w:rPr>
                                <w:rFonts w:ascii="Times New Roman" w:hAnsi="Times New Roman" w:cs="Times New Roman"/>
                                <w:b w:val="0"/>
                                <w:sz w:val="20"/>
                                <w:szCs w:val="20"/>
                                <w:lang w:eastAsia="zh-CN"/>
                              </w:rPr>
                              <w:t>within the set.</w:t>
                            </w:r>
                            <w:bookmarkStart w:id="7" w:name="_Ref78214642"/>
                            <w:bookmarkEnd w:id="6"/>
                          </w:p>
                          <w:p w14:paraId="26D8377F" w14:textId="4191BB1A" w:rsidR="003C047D" w:rsidRPr="003C047D" w:rsidRDefault="003C047D" w:rsidP="003C047D">
                            <w:pPr>
                              <w:pStyle w:val="Caption"/>
                              <w:ind w:left="772" w:hangingChars="386" w:hanging="772"/>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2</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Configure only a single value for K_offset.</w:t>
                            </w:r>
                            <w:bookmarkEnd w:id="7"/>
                          </w:p>
                          <w:p w14:paraId="6C022B70" w14:textId="06EA08E1" w:rsidR="003C047D" w:rsidRPr="003C047D" w:rsidRDefault="003C047D" w:rsidP="003C047D">
                            <w:pPr>
                              <w:rPr>
                                <w:rFonts w:ascii="Times New Roman" w:hAnsi="Times New Roman" w:cs="Times New Roman"/>
                                <w:sz w:val="20"/>
                                <w:szCs w:val="20"/>
                              </w:rPr>
                            </w:pPr>
                            <w:bookmarkStart w:id="8" w:name="_Ref54332809"/>
                            <w:r w:rsidRPr="003C047D">
                              <w:rPr>
                                <w:rFonts w:ascii="Times New Roman" w:hAnsi="Times New Roman" w:cs="Times New Roman"/>
                                <w:sz w:val="20"/>
                                <w:szCs w:val="20"/>
                              </w:rPr>
                              <w:t xml:space="preserve">Proposal </w:t>
                            </w:r>
                            <w:r w:rsidRPr="003C047D">
                              <w:rPr>
                                <w:rFonts w:ascii="Times New Roman" w:hAnsi="Times New Roman" w:cs="Times New Roman"/>
                                <w:sz w:val="20"/>
                                <w:szCs w:val="20"/>
                              </w:rPr>
                              <w:fldChar w:fldCharType="begin"/>
                            </w:r>
                            <w:r w:rsidRPr="003C047D">
                              <w:rPr>
                                <w:rFonts w:ascii="Times New Roman" w:hAnsi="Times New Roman" w:cs="Times New Roman"/>
                                <w:sz w:val="20"/>
                                <w:szCs w:val="20"/>
                              </w:rPr>
                              <w:instrText xml:space="preserve"> SEQ Proposal \* ARABIC </w:instrText>
                            </w:r>
                            <w:r w:rsidRPr="003C047D">
                              <w:rPr>
                                <w:rFonts w:ascii="Times New Roman" w:hAnsi="Times New Roman" w:cs="Times New Roman"/>
                                <w:sz w:val="20"/>
                                <w:szCs w:val="20"/>
                              </w:rPr>
                              <w:fldChar w:fldCharType="separate"/>
                            </w:r>
                            <w:r w:rsidRPr="003C047D">
                              <w:rPr>
                                <w:rFonts w:ascii="Times New Roman" w:hAnsi="Times New Roman" w:cs="Times New Roman"/>
                                <w:sz w:val="20"/>
                                <w:szCs w:val="20"/>
                              </w:rPr>
                              <w:t>4</w:t>
                            </w:r>
                            <w:r w:rsidRPr="003C047D">
                              <w:rPr>
                                <w:rFonts w:ascii="Times New Roman" w:hAnsi="Times New Roman" w:cs="Times New Roman"/>
                                <w:sz w:val="20"/>
                                <w:szCs w:val="20"/>
                              </w:rPr>
                              <w:fldChar w:fldCharType="end"/>
                            </w:r>
                            <w:r w:rsidRPr="003C047D">
                              <w:rPr>
                                <w:rFonts w:ascii="Times New Roman" w:hAnsi="Times New Roman" w:cs="Times New Roman"/>
                                <w:sz w:val="20"/>
                                <w:szCs w:val="20"/>
                              </w:rPr>
                              <w:t>: More than one of above Koffset configurations can be supported, and using which one is dependent on gNB configuration.</w:t>
                            </w:r>
                            <w:bookmarkEnd w:id="8"/>
                            <w:r w:rsidRPr="003C047D">
                              <w:rPr>
                                <w:rFonts w:ascii="Times New Roman" w:hAnsi="Times New Roman" w:cs="Times New Roman"/>
                                <w:sz w:val="20"/>
                                <w:szCs w:val="20"/>
                              </w:rPr>
                              <w:t xml:space="preserve"> </w:t>
                            </w:r>
                          </w:p>
                          <w:p w14:paraId="22388EDD" w14:textId="16DB0958"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l]</w:t>
                            </w:r>
                          </w:p>
                          <w:p w14:paraId="2A0A145B" w14:textId="77777777" w:rsid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w:t>
                            </w:r>
                          </w:p>
                          <w:p w14:paraId="5E483981" w14:textId="2B42502A" w:rsidR="003C047D" w:rsidRPr="003C047D" w:rsidRDefault="003C047D" w:rsidP="00DB7948">
                            <w:pPr>
                              <w:pStyle w:val="Caption"/>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Indication of K_offset is done using two values for K_offset determination: K_offset_1 and K_offset_2</w:t>
                            </w:r>
                          </w:p>
                          <w:p w14:paraId="13D2E966" w14:textId="77777777" w:rsidR="003C047D" w:rsidRPr="003C047D" w:rsidRDefault="003C047D" w:rsidP="00DB7948">
                            <w:pPr>
                              <w:pStyle w:val="Caption"/>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K_offset, Common TA and K_mac are determined based on K_offset_1 and K_offset_2 values and value of bit “a” indicated together with K_offset_1 and K_offset_2</w:t>
                            </w:r>
                          </w:p>
                          <w:p w14:paraId="1D50B83C" w14:textId="77777777" w:rsidR="003C047D" w:rsidRPr="003C047D" w:rsidRDefault="003C047D"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0, </w:t>
                            </w:r>
                          </w:p>
                          <w:p w14:paraId="3CB8A8E5"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K_offset = K_offset_1 + K_offset_2, </w:t>
                            </w:r>
                          </w:p>
                          <w:p w14:paraId="13341D87"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K_offset_2, K_mac = 0</w:t>
                            </w:r>
                          </w:p>
                          <w:p w14:paraId="515D90B2" w14:textId="77777777" w:rsidR="003C047D" w:rsidRPr="003C047D" w:rsidRDefault="003C047D"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1, </w:t>
                            </w:r>
                          </w:p>
                          <w:p w14:paraId="0D84CF8A"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K_offset = K_offset_1, </w:t>
                            </w:r>
                          </w:p>
                          <w:p w14:paraId="3B1A9090"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0, K_mac = K_offset_2</w:t>
                            </w:r>
                          </w:p>
                          <w:p w14:paraId="0528BD55"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NTT DOCOMO]</w:t>
                            </w:r>
                          </w:p>
                          <w:p w14:paraId="06F4114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3: For determination of cell-specific K_offset in system information, signal one offset value for K_offset.</w:t>
                            </w:r>
                          </w:p>
                          <w:p w14:paraId="28722B3E"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ZTE]</w:t>
                            </w:r>
                          </w:p>
                          <w:p w14:paraId="3EF19F06"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One offset value for K_offset is preferred.</w:t>
                            </w:r>
                          </w:p>
                          <w:p w14:paraId="566E772E"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rDigital]</w:t>
                            </w:r>
                          </w:p>
                          <w:p w14:paraId="66DEFCEB"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a single K-offset value is signaled in SIB (Option-1).</w:t>
                            </w:r>
                          </w:p>
                          <w:p w14:paraId="0CB732AA"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Ericsson]</w:t>
                            </w:r>
                          </w:p>
                          <w:p w14:paraId="6B1F5C7A" w14:textId="77777777" w:rsidR="003C047D" w:rsidRPr="003C047D" w:rsidRDefault="003C047D" w:rsidP="003C047D">
                            <w:pPr>
                              <w:pStyle w:val="Caption"/>
                              <w:rPr>
                                <w:rFonts w:ascii="Times New Roman" w:hAnsi="Times New Roman" w:cs="Times New Roman"/>
                                <w:b w:val="0"/>
                                <w:sz w:val="20"/>
                                <w:szCs w:val="20"/>
                                <w:lang w:eastAsia="zh-CN"/>
                              </w:rPr>
                            </w:pPr>
                            <w:bookmarkStart w:id="9" w:name="_Toc83986165"/>
                            <w:r w:rsidRPr="003C047D">
                              <w:rPr>
                                <w:rFonts w:ascii="Times New Roman" w:hAnsi="Times New Roman" w:cs="Times New Roman"/>
                                <w:b w:val="0"/>
                                <w:sz w:val="20"/>
                                <w:szCs w:val="20"/>
                                <w:lang w:eastAsia="zh-CN"/>
                              </w:rPr>
                              <w:t>Proposal 3: For determination of cell-specific K_offset in system information, signal one offset value for K_offset.</w:t>
                            </w:r>
                            <w:bookmarkEnd w:id="9"/>
                          </w:p>
                          <w:p w14:paraId="2D2BA16B"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TL]</w:t>
                            </w:r>
                          </w:p>
                          <w:p w14:paraId="7DDC4B5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4. Single one offset value for K_offset can be adopted.</w:t>
                            </w:r>
                          </w:p>
                          <w:p w14:paraId="73A510AB" w14:textId="77777777" w:rsidR="000B6F09" w:rsidRPr="003C047D" w:rsidRDefault="000B6F09" w:rsidP="00156D49">
                            <w:pPr>
                              <w:rPr>
                                <w:rFonts w:ascii="Times New Roman" w:hAnsi="Times New Roman" w:cs="Times New Roman"/>
                                <w:sz w:val="20"/>
                                <w:szCs w:val="20"/>
                                <w:lang w:val="en-GB"/>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3C047D" w:rsidRPr="003C047D" w:rsidRDefault="003C047D" w:rsidP="003C047D">
                      <w:pPr>
                        <w:rPr>
                          <w:rFonts w:ascii="Times New Roman" w:hAnsi="Times New Roman" w:cs="Times New Roman"/>
                          <w:b/>
                          <w:bCs/>
                          <w:sz w:val="20"/>
                          <w:szCs w:val="20"/>
                        </w:rPr>
                      </w:pPr>
                      <w:r w:rsidRPr="003C047D">
                        <w:rPr>
                          <w:rFonts w:ascii="Times New Roman" w:hAnsi="Times New Roman" w:cs="Times New Roman"/>
                          <w:b/>
                          <w:bCs/>
                          <w:sz w:val="20"/>
                          <w:szCs w:val="20"/>
                        </w:rPr>
                        <w:t>[Samsung]</w:t>
                      </w:r>
                    </w:p>
                    <w:p w14:paraId="0EC3B1BC" w14:textId="77777777" w:rsidR="003C047D" w:rsidRDefault="003C047D" w:rsidP="003C047D">
                      <w:pPr>
                        <w:pStyle w:val="Caption"/>
                        <w:ind w:left="772" w:hangingChars="386" w:hanging="772"/>
                        <w:rPr>
                          <w:rFonts w:ascii="Times New Roman" w:hAnsi="Times New Roman" w:cs="Times New Roman"/>
                          <w:b w:val="0"/>
                          <w:sz w:val="2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1</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w:t>
                      </w:r>
                      <w:bookmarkEnd w:id="10"/>
                      <w:bookmarkEnd w:id="11"/>
                      <w:bookmarkEnd w:id="12"/>
                      <w:r w:rsidRPr="003C047D">
                        <w:rPr>
                          <w:rFonts w:ascii="Times New Roman" w:hAnsi="Times New Roman" w:cs="Times New Roman"/>
                          <w:b w:val="0"/>
                          <w:sz w:val="20"/>
                          <w:szCs w:val="20"/>
                          <w:lang w:eastAsia="zh-CN"/>
                        </w:rPr>
                        <w:t>For K_offset, RRC signaling configures the values of the set and MAC CE indicates which value is used</w:t>
                      </w:r>
                      <w:r>
                        <w:rPr>
                          <w:rFonts w:ascii="Times New Roman" w:hAnsi="Times New Roman" w:cs="Times New Roman"/>
                          <w:b w:val="0"/>
                          <w:sz w:val="20"/>
                          <w:szCs w:val="20"/>
                          <w:lang w:eastAsia="zh-CN"/>
                        </w:rPr>
                        <w:t xml:space="preserve"> </w:t>
                      </w:r>
                      <w:r w:rsidRPr="003C047D">
                        <w:rPr>
                          <w:rFonts w:ascii="Times New Roman" w:hAnsi="Times New Roman" w:cs="Times New Roman"/>
                          <w:b w:val="0"/>
                          <w:sz w:val="20"/>
                          <w:szCs w:val="20"/>
                          <w:lang w:eastAsia="zh-CN"/>
                        </w:rPr>
                        <w:t>within the set.</w:t>
                      </w:r>
                      <w:bookmarkStart w:id="14" w:name="_Ref78214642"/>
                      <w:bookmarkEnd w:id="13"/>
                    </w:p>
                    <w:p w14:paraId="26D8377F" w14:textId="4191BB1A" w:rsidR="003C047D" w:rsidRPr="003C047D" w:rsidRDefault="003C047D" w:rsidP="003C047D">
                      <w:pPr>
                        <w:pStyle w:val="Caption"/>
                        <w:ind w:left="772" w:hangingChars="386" w:hanging="772"/>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2</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Configure only a single value for K_offset.</w:t>
                      </w:r>
                      <w:bookmarkEnd w:id="14"/>
                    </w:p>
                    <w:p w14:paraId="6C022B70" w14:textId="06EA08E1" w:rsidR="003C047D" w:rsidRPr="003C047D" w:rsidRDefault="003C047D" w:rsidP="003C047D">
                      <w:pPr>
                        <w:rPr>
                          <w:rFonts w:ascii="Times New Roman" w:hAnsi="Times New Roman" w:cs="Times New Roman"/>
                          <w:sz w:val="20"/>
                          <w:szCs w:val="20"/>
                        </w:rPr>
                      </w:pPr>
                      <w:bookmarkStart w:id="15" w:name="_Ref54332809"/>
                      <w:r w:rsidRPr="003C047D">
                        <w:rPr>
                          <w:rFonts w:ascii="Times New Roman" w:hAnsi="Times New Roman" w:cs="Times New Roman"/>
                          <w:sz w:val="20"/>
                          <w:szCs w:val="20"/>
                        </w:rPr>
                        <w:t xml:space="preserve">Proposal </w:t>
                      </w:r>
                      <w:r w:rsidRPr="003C047D">
                        <w:rPr>
                          <w:rFonts w:ascii="Times New Roman" w:hAnsi="Times New Roman" w:cs="Times New Roman"/>
                          <w:sz w:val="20"/>
                          <w:szCs w:val="20"/>
                        </w:rPr>
                        <w:fldChar w:fldCharType="begin"/>
                      </w:r>
                      <w:r w:rsidRPr="003C047D">
                        <w:rPr>
                          <w:rFonts w:ascii="Times New Roman" w:hAnsi="Times New Roman" w:cs="Times New Roman"/>
                          <w:sz w:val="20"/>
                          <w:szCs w:val="20"/>
                        </w:rPr>
                        <w:instrText xml:space="preserve"> SEQ Proposal \* ARABIC </w:instrText>
                      </w:r>
                      <w:r w:rsidRPr="003C047D">
                        <w:rPr>
                          <w:rFonts w:ascii="Times New Roman" w:hAnsi="Times New Roman" w:cs="Times New Roman"/>
                          <w:sz w:val="20"/>
                          <w:szCs w:val="20"/>
                        </w:rPr>
                        <w:fldChar w:fldCharType="separate"/>
                      </w:r>
                      <w:r w:rsidRPr="003C047D">
                        <w:rPr>
                          <w:rFonts w:ascii="Times New Roman" w:hAnsi="Times New Roman" w:cs="Times New Roman"/>
                          <w:sz w:val="20"/>
                          <w:szCs w:val="20"/>
                        </w:rPr>
                        <w:t>4</w:t>
                      </w:r>
                      <w:r w:rsidRPr="003C047D">
                        <w:rPr>
                          <w:rFonts w:ascii="Times New Roman" w:hAnsi="Times New Roman" w:cs="Times New Roman"/>
                          <w:sz w:val="20"/>
                          <w:szCs w:val="20"/>
                        </w:rPr>
                        <w:fldChar w:fldCharType="end"/>
                      </w:r>
                      <w:r w:rsidRPr="003C047D">
                        <w:rPr>
                          <w:rFonts w:ascii="Times New Roman" w:hAnsi="Times New Roman" w:cs="Times New Roman"/>
                          <w:sz w:val="20"/>
                          <w:szCs w:val="20"/>
                        </w:rPr>
                        <w:t>: More than one of above Koffset configurations can be supported, and using which one is dependent on gNB configuration.</w:t>
                      </w:r>
                      <w:bookmarkEnd w:id="15"/>
                      <w:r w:rsidRPr="003C047D">
                        <w:rPr>
                          <w:rFonts w:ascii="Times New Roman" w:hAnsi="Times New Roman" w:cs="Times New Roman"/>
                          <w:sz w:val="20"/>
                          <w:szCs w:val="20"/>
                        </w:rPr>
                        <w:t xml:space="preserve"> </w:t>
                      </w:r>
                    </w:p>
                    <w:p w14:paraId="22388EDD" w14:textId="16DB0958"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l]</w:t>
                      </w:r>
                    </w:p>
                    <w:p w14:paraId="2A0A145B" w14:textId="77777777" w:rsid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w:t>
                      </w:r>
                    </w:p>
                    <w:p w14:paraId="5E483981" w14:textId="2B42502A" w:rsidR="003C047D" w:rsidRPr="003C047D" w:rsidRDefault="003C047D" w:rsidP="00DB7948">
                      <w:pPr>
                        <w:pStyle w:val="Caption"/>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Indication of K_offset is done using two values for K_offset determination: K_offset_1 and K_offset_2</w:t>
                      </w:r>
                    </w:p>
                    <w:p w14:paraId="13D2E966" w14:textId="77777777" w:rsidR="003C047D" w:rsidRPr="003C047D" w:rsidRDefault="003C047D" w:rsidP="00DB7948">
                      <w:pPr>
                        <w:pStyle w:val="Caption"/>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K_offset, Common TA and K_mac are determined based on K_offset_1 and K_offset_2 values and value of bit “a” indicated together with K_offset_1 and K_offset_2</w:t>
                      </w:r>
                    </w:p>
                    <w:p w14:paraId="1D50B83C" w14:textId="77777777" w:rsidR="003C047D" w:rsidRPr="003C047D" w:rsidRDefault="003C047D"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0, </w:t>
                      </w:r>
                    </w:p>
                    <w:p w14:paraId="3CB8A8E5"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K_offset = K_offset_1 + K_offset_2, </w:t>
                      </w:r>
                    </w:p>
                    <w:p w14:paraId="13341D87"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K_offset_2, K_mac = 0</w:t>
                      </w:r>
                    </w:p>
                    <w:p w14:paraId="515D90B2" w14:textId="77777777" w:rsidR="003C047D" w:rsidRPr="003C047D" w:rsidRDefault="003C047D"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1, </w:t>
                      </w:r>
                    </w:p>
                    <w:p w14:paraId="0D84CF8A"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K_offset = K_offset_1, </w:t>
                      </w:r>
                    </w:p>
                    <w:p w14:paraId="3B1A9090"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0, K_mac = K_offset_2</w:t>
                      </w:r>
                    </w:p>
                    <w:p w14:paraId="0528BD55"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NTT DOCOMO]</w:t>
                      </w:r>
                    </w:p>
                    <w:p w14:paraId="06F4114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3: For determination of cell-specific K_offset in system information, signal one offset value for K_offset.</w:t>
                      </w:r>
                    </w:p>
                    <w:p w14:paraId="28722B3E"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ZTE]</w:t>
                      </w:r>
                    </w:p>
                    <w:p w14:paraId="3EF19F06"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One offset value for K_offset is preferred.</w:t>
                      </w:r>
                    </w:p>
                    <w:p w14:paraId="566E772E"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rDigital]</w:t>
                      </w:r>
                    </w:p>
                    <w:p w14:paraId="66DEFCEB"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a single K-offset value is signaled in SIB (Option-1).</w:t>
                      </w:r>
                    </w:p>
                    <w:p w14:paraId="0CB732AA"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Ericsson]</w:t>
                      </w:r>
                    </w:p>
                    <w:p w14:paraId="6B1F5C7A" w14:textId="77777777" w:rsidR="003C047D" w:rsidRPr="003C047D" w:rsidRDefault="003C047D" w:rsidP="003C047D">
                      <w:pPr>
                        <w:pStyle w:val="Caption"/>
                        <w:rPr>
                          <w:rFonts w:ascii="Times New Roman" w:hAnsi="Times New Roman" w:cs="Times New Roman"/>
                          <w:b w:val="0"/>
                          <w:sz w:val="20"/>
                          <w:szCs w:val="20"/>
                          <w:lang w:eastAsia="zh-CN"/>
                        </w:rPr>
                      </w:pPr>
                      <w:bookmarkStart w:id="16" w:name="_Toc83986165"/>
                      <w:r w:rsidRPr="003C047D">
                        <w:rPr>
                          <w:rFonts w:ascii="Times New Roman" w:hAnsi="Times New Roman" w:cs="Times New Roman"/>
                          <w:b w:val="0"/>
                          <w:sz w:val="20"/>
                          <w:szCs w:val="20"/>
                          <w:lang w:eastAsia="zh-CN"/>
                        </w:rPr>
                        <w:t>Proposal 3: For determination of cell-specific K_offset in system information, signal one offset value for K_offset.</w:t>
                      </w:r>
                      <w:bookmarkEnd w:id="16"/>
                    </w:p>
                    <w:p w14:paraId="2D2BA16B"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TL]</w:t>
                      </w:r>
                    </w:p>
                    <w:p w14:paraId="7DDC4B5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4. Single one offset value for K_offset can be adopted.</w:t>
                      </w:r>
                    </w:p>
                    <w:p w14:paraId="73A510AB" w14:textId="77777777" w:rsidR="000B6F09" w:rsidRPr="003C047D" w:rsidRDefault="000B6F09" w:rsidP="00156D49">
                      <w:pPr>
                        <w:rPr>
                          <w:rFonts w:ascii="Times New Roman" w:hAnsi="Times New Roman" w:cs="Times New Roman"/>
                          <w:sz w:val="20"/>
                          <w:szCs w:val="20"/>
                          <w:lang w:val="en-GB"/>
                        </w:rPr>
                      </w:pPr>
                    </w:p>
                  </w:txbxContent>
                </v:textbox>
                <w10:anchorlock/>
              </v:shape>
            </w:pict>
          </mc:Fallback>
        </mc:AlternateContent>
      </w:r>
    </w:p>
    <w:p w14:paraId="27A4881B" w14:textId="45593FBD" w:rsidR="00156D49" w:rsidRDefault="00156D49" w:rsidP="007B1A1B">
      <w:pPr>
        <w:jc w:val="both"/>
        <w:rPr>
          <w:rFonts w:ascii="Arial" w:hAnsi="Arial"/>
        </w:rPr>
      </w:pPr>
      <w:r w:rsidRPr="00CF7A3A">
        <w:rPr>
          <w:noProof/>
          <w:sz w:val="20"/>
          <w:szCs w:val="20"/>
        </w:rPr>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LG Electronics]</w:t>
                            </w:r>
                          </w:p>
                          <w:p w14:paraId="751447E8"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1: Support explicit signaling of K_offset.</w:t>
                            </w:r>
                          </w:p>
                          <w:p w14:paraId="51845D6F" w14:textId="3F088503"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2: For determination of cell-specific K_offset in system information, support signaling one offset value for K_offset (Option 1).</w:t>
                            </w:r>
                          </w:p>
                          <w:p w14:paraId="2B5AB053" w14:textId="756F7FBD"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Apple]</w:t>
                            </w:r>
                          </w:p>
                          <w:p w14:paraId="512B1A39"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to signal a single offset value for cell specific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i"/>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p w14:paraId="7D99CDC7"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Fraunhofer IIS - Fraunhofer HHI]</w:t>
                            </w:r>
                          </w:p>
                          <w:p w14:paraId="107839AA"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NTN UE should derive the initial value of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RAN1 to down-select Option-2 for determination of the value of initial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LG Electronics]</w:t>
                      </w:r>
                    </w:p>
                    <w:p w14:paraId="751447E8"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1: Support explicit signaling of K_offset.</w:t>
                      </w:r>
                    </w:p>
                    <w:p w14:paraId="51845D6F" w14:textId="3F088503"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2: For determination of cell-specific K_offset in system information, support signaling one offset value for K_offset (Option 1).</w:t>
                      </w:r>
                    </w:p>
                    <w:p w14:paraId="2B5AB053" w14:textId="756F7FBD"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Apple]</w:t>
                      </w:r>
                    </w:p>
                    <w:p w14:paraId="512B1A39"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to signal a single offset value for cell specific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i"/>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p w14:paraId="7D99CDC7"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Fraunhofer IIS - Fraunhofer HHI]</w:t>
                      </w:r>
                    </w:p>
                    <w:p w14:paraId="107839AA"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NTN UE should derive the initial value of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RAN1 to down-select Option-2 for determination of the value of initial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txbxContent>
                </v:textbox>
                <w10:anchorlock/>
              </v:shape>
            </w:pict>
          </mc:Fallback>
        </mc:AlternateContent>
      </w:r>
    </w:p>
    <w:p w14:paraId="528083D4" w14:textId="1602F00C" w:rsidR="007B1A1B" w:rsidRPr="00391B98" w:rsidRDefault="007B1A1B" w:rsidP="00391B98">
      <w:pPr>
        <w:jc w:val="both"/>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TableGrid"/>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jc w:val="both"/>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jc w:val="both"/>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jc w:val="both"/>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jc w:val="both"/>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jc w:val="both"/>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jc w:val="both"/>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jc w:val="both"/>
        <w:rPr>
          <w:rFonts w:ascii="Arial" w:hAnsi="Arial"/>
          <w:lang w:val="x-none"/>
        </w:rPr>
      </w:pPr>
    </w:p>
    <w:p w14:paraId="299FE708" w14:textId="594ECF7F" w:rsidR="003C047D" w:rsidRDefault="0041356B" w:rsidP="00EC5D2E">
      <w:pPr>
        <w:jc w:val="both"/>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jc w:val="both"/>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ListParagraph"/>
        <w:numPr>
          <w:ilvl w:val="0"/>
          <w:numId w:val="79"/>
        </w:numPr>
        <w:jc w:val="both"/>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ListParagraph"/>
        <w:numPr>
          <w:ilvl w:val="0"/>
          <w:numId w:val="79"/>
        </w:numPr>
        <w:jc w:val="both"/>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jc w:val="both"/>
        <w:rPr>
          <w:rFonts w:ascii="Arial" w:hAnsi="Arial"/>
        </w:rPr>
      </w:pPr>
      <w:r>
        <w:rPr>
          <w:rFonts w:ascii="Arial" w:hAnsi="Arial"/>
        </w:rPr>
        <w:t>In Moderator view:</w:t>
      </w:r>
    </w:p>
    <w:p w14:paraId="2BFFA500" w14:textId="540879ED" w:rsidR="0041356B" w:rsidRDefault="0041356B" w:rsidP="00DB7948">
      <w:pPr>
        <w:pStyle w:val="ListParagraph"/>
        <w:numPr>
          <w:ilvl w:val="0"/>
          <w:numId w:val="80"/>
        </w:numPr>
        <w:jc w:val="both"/>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ListParagraph"/>
        <w:numPr>
          <w:ilvl w:val="0"/>
          <w:numId w:val="80"/>
        </w:numPr>
        <w:jc w:val="both"/>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ListParagraph"/>
        <w:numPr>
          <w:ilvl w:val="0"/>
          <w:numId w:val="80"/>
        </w:numPr>
        <w:jc w:val="both"/>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Heading2"/>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r w:rsidR="0041356B">
        <w:rPr>
          <w:rFonts w:ascii="Arial" w:hAnsi="Arial" w:cs="Arial"/>
          <w:lang w:eastAsia="ja-JP"/>
        </w:rPr>
        <w:t xml:space="preserve"> directly online.</w:t>
      </w:r>
    </w:p>
    <w:p w14:paraId="06EA2533" w14:textId="42A768E2" w:rsidR="008D20B3" w:rsidRPr="002055B3" w:rsidRDefault="008D20B3" w:rsidP="00D8269C">
      <w:pPr>
        <w:jc w:val="both"/>
        <w:rPr>
          <w:rFonts w:ascii="Arial" w:hAnsi="Arial" w:cs="Arial"/>
          <w:b/>
          <w:bCs/>
          <w:highlight w:val="yellow"/>
          <w:u w:val="single"/>
          <w:lang w:eastAsia="ja-JP"/>
        </w:rPr>
      </w:pPr>
      <w:r w:rsidRPr="002055B3">
        <w:rPr>
          <w:rFonts w:ascii="Arial" w:hAnsi="Arial" w:cs="Arial"/>
          <w:b/>
          <w:bCs/>
          <w:highlight w:val="yellow"/>
          <w:u w:val="single"/>
          <w:lang w:eastAsia="ja-JP"/>
        </w:rPr>
        <w:t xml:space="preserve">Initial proposal </w:t>
      </w:r>
      <w:r w:rsidR="00505D29" w:rsidRPr="002055B3">
        <w:rPr>
          <w:rFonts w:ascii="Arial" w:hAnsi="Arial" w:cs="Arial"/>
          <w:b/>
          <w:bCs/>
          <w:highlight w:val="yellow"/>
          <w:u w:val="single"/>
          <w:lang w:eastAsia="ja-JP"/>
        </w:rPr>
        <w:t>2</w:t>
      </w:r>
      <w:r w:rsidR="008B446C" w:rsidRPr="002055B3">
        <w:rPr>
          <w:rFonts w:ascii="Arial" w:hAnsi="Arial" w:cs="Arial"/>
          <w:b/>
          <w:bCs/>
          <w:highlight w:val="yellow"/>
          <w:u w:val="single"/>
          <w:lang w:eastAsia="ja-JP"/>
        </w:rPr>
        <w:t>.2</w:t>
      </w:r>
      <w:r w:rsidRPr="002055B3">
        <w:rPr>
          <w:rFonts w:ascii="Arial" w:hAnsi="Arial" w:cs="Arial"/>
          <w:b/>
          <w:bCs/>
          <w:highlight w:val="yellow"/>
          <w:u w:val="single"/>
          <w:lang w:eastAsia="ja-JP"/>
        </w:rPr>
        <w:t xml:space="preserve"> (Moderator):</w:t>
      </w:r>
    </w:p>
    <w:p w14:paraId="1E1A0CF9" w14:textId="1DF3C8C6" w:rsidR="00633677" w:rsidRPr="002055B3" w:rsidRDefault="0041356B" w:rsidP="00633677">
      <w:pPr>
        <w:jc w:val="both"/>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ListParagraph"/>
        <w:numPr>
          <w:ilvl w:val="0"/>
          <w:numId w:val="81"/>
        </w:numPr>
        <w:jc w:val="both"/>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jc w:val="both"/>
        <w:rPr>
          <w:rFonts w:ascii="Arial" w:hAnsi="Arial" w:cs="Arial"/>
          <w:highlight w:val="yellow"/>
        </w:rPr>
      </w:pPr>
    </w:p>
    <w:p w14:paraId="1F1DA6FD" w14:textId="18B0E948" w:rsidR="00C4721E" w:rsidRPr="00C4721E" w:rsidRDefault="00C4721E" w:rsidP="00C4721E">
      <w:pPr>
        <w:jc w:val="both"/>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email reflector directly. Thus, a table is not provided here to collect companies’ views (which had been done several times already in the past meetings).</w:t>
      </w:r>
    </w:p>
    <w:p w14:paraId="6BFB1FF3" w14:textId="23438135" w:rsidR="0073669A" w:rsidRPr="00A85EAA" w:rsidRDefault="0073669A" w:rsidP="0073669A">
      <w:pPr>
        <w:pStyle w:val="Heading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Heading2"/>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jc w:val="both"/>
        <w:rPr>
          <w:rFonts w:ascii="Arial" w:hAnsi="Arial" w:cs="Arial"/>
          <w:lang w:eastAsia="ja-JP"/>
        </w:rPr>
      </w:pPr>
      <w:r>
        <w:rPr>
          <w:rFonts w:ascii="Arial" w:hAnsi="Arial" w:cs="Arial"/>
          <w:lang w:eastAsia="ja-JP"/>
        </w:rPr>
        <w:t>At RAN1#106</w:t>
      </w:r>
      <w:r w:rsidR="00ED52F2">
        <w:rPr>
          <w:rFonts w:ascii="Arial" w:hAnsi="Arial" w:cs="Arial"/>
          <w:lang w:eastAsia="ja-JP"/>
        </w:rPr>
        <w:t>bis</w:t>
      </w:r>
      <w:r>
        <w:rPr>
          <w:rFonts w:ascii="Arial" w:hAnsi="Arial" w:cs="Arial"/>
          <w:lang w:eastAsia="ja-JP"/>
        </w:rPr>
        <w:t xml:space="preserve">-e, </w:t>
      </w:r>
      <w:r w:rsidR="001E5F64">
        <w:rPr>
          <w:rFonts w:ascii="Arial" w:hAnsi="Arial" w:cs="Arial"/>
          <w:lang w:eastAsia="ja-JP"/>
        </w:rPr>
        <w:t>several</w:t>
      </w:r>
      <w:r>
        <w:rPr>
          <w:rFonts w:ascii="Arial" w:hAnsi="Arial" w:cs="Arial"/>
          <w:lang w:eastAsia="ja-JP"/>
        </w:rPr>
        <w:t xml:space="preserve"> companies provide proposals on this topic:</w:t>
      </w:r>
    </w:p>
    <w:p w14:paraId="4D3A8BED" w14:textId="428E2E66" w:rsidR="00904513" w:rsidRDefault="00904513" w:rsidP="0010541C">
      <w:pPr>
        <w:jc w:val="both"/>
        <w:rPr>
          <w:rFonts w:ascii="Arial" w:hAnsi="Arial" w:cs="Arial"/>
        </w:rPr>
      </w:pPr>
      <w:r w:rsidRPr="007B1A1B">
        <w:rPr>
          <w:noProof/>
          <w:sz w:val="20"/>
          <w:szCs w:val="20"/>
        </w:rPr>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Huawei, HiSilicon]</w:t>
                            </w:r>
                          </w:p>
                          <w:p w14:paraId="426DFF4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4: The unit for K_offset is 60kHz for FR1 and 120kHz for FR2.</w:t>
                            </w:r>
                          </w:p>
                          <w:p w14:paraId="10E7272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10 bits is adopted for </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Spreadtrum]</w:t>
                            </w:r>
                          </w:p>
                          <w:p w14:paraId="3B30C28F"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2: Different value ranges of K_offset for different scenarios should be supported.</w:t>
                            </w:r>
                          </w:p>
                          <w:p w14:paraId="58A4B06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Different subcarrier spacing values for different scenarios to determine K_offset should be supported.</w:t>
                            </w:r>
                          </w:p>
                          <w:p w14:paraId="4110520F"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vivo]</w:t>
                            </w:r>
                          </w:p>
                          <w:p w14:paraId="2A28DFD8"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2</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 xml:space="preserve"> Support Option 2, different value ranges of K_offset can be configured for different scenarios.</w:t>
                            </w:r>
                          </w:p>
                          <w:p w14:paraId="554B9D01"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Zhejiang Lab]</w:t>
                            </w:r>
                          </w:p>
                          <w:p w14:paraId="50D312CB"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2:  For defining value range(s) of K_offset, different value ranges of K_offset should be defined for different scenarios.</w:t>
                            </w:r>
                          </w:p>
                          <w:p w14:paraId="4C84D102"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OPPO]</w:t>
                            </w:r>
                          </w:p>
                          <w:p w14:paraId="1E531CB6"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Support different value ranges of K_offset for different scenarios. </w:t>
                            </w:r>
                          </w:p>
                          <w:p w14:paraId="09CA3C17"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Nokia, Nokia Shanghai Bell]</w:t>
                            </w:r>
                          </w:p>
                          <w:p w14:paraId="2E6FEC96"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2: gNodeB to broadcast the NTN RAT types: NR(LEO), NR(MEO), NR(GEO) and NR(OTHERSAT).</w:t>
                            </w:r>
                          </w:p>
                          <w:p w14:paraId="60EDB9C4"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4: Further study the impact of NG-RAT type signalling for terrestrial UEs.</w:t>
                            </w:r>
                          </w:p>
                          <w:p w14:paraId="612A8CC3"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5: Broadcast the NTN related RAT type in SIB1.</w:t>
                            </w:r>
                          </w:p>
                          <w:p w14:paraId="3866F7BF"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7: For the offset part of the K_offset indication in SI the following options are proposed:</w:t>
                            </w:r>
                          </w:p>
                          <w:p w14:paraId="35F67643"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Use 12 bits for the offset part in all cases (agnostic to FR and satellite type).</w:t>
                            </w:r>
                          </w:p>
                          <w:p w14:paraId="4B23BD88"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10 bits for the offset part in FR1 and 12 bits for the offset in FR2. </w:t>
                            </w:r>
                          </w:p>
                          <w:p w14:paraId="352AF867"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8: For the indication of K_offset, we propose to specify that the indication – in terms of slot units - always is relatively to the largest SCS available in the frequency range:</w:t>
                            </w:r>
                          </w:p>
                          <w:p w14:paraId="250289EE" w14:textId="77777777" w:rsidR="000B6F09" w:rsidRPr="00BF34AD" w:rsidRDefault="000B6F09"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30 kHz for FR1.</w:t>
                            </w:r>
                          </w:p>
                          <w:p w14:paraId="6D722F5F" w14:textId="77777777" w:rsidR="000B6F09" w:rsidRPr="00BF34AD" w:rsidRDefault="000B6F09"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120 kHz for FR2.</w:t>
                            </w:r>
                          </w:p>
                          <w:p w14:paraId="50904D64"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0: When converting K_offset to a smaller SCS, the resulting K_offset should be rounded the nearest larger integer.</w:t>
                            </w:r>
                          </w:p>
                          <w:p w14:paraId="72D65013"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CATT]</w:t>
                            </w:r>
                          </w:p>
                          <w:p w14:paraId="27D41FAD" w14:textId="51D77A06" w:rsidR="000B6F09" w:rsidRPr="000900EE"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Huawei, HiSilicon]</w:t>
                      </w:r>
                    </w:p>
                    <w:p w14:paraId="426DFF4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4: The unit for K_offset is 60kHz for FR1 and 120kHz for FR2.</w:t>
                      </w:r>
                    </w:p>
                    <w:p w14:paraId="10E7272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10 bits is adopted for </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Spreadtrum]</w:t>
                      </w:r>
                    </w:p>
                    <w:p w14:paraId="3B30C28F"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2: Different value ranges of K_offset for different scenarios should be supported.</w:t>
                      </w:r>
                    </w:p>
                    <w:p w14:paraId="58A4B06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Different subcarrier spacing values for different scenarios to determine K_offset should be supported.</w:t>
                      </w:r>
                    </w:p>
                    <w:p w14:paraId="4110520F"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vivo]</w:t>
                      </w:r>
                    </w:p>
                    <w:p w14:paraId="2A28DFD8"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2</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 xml:space="preserve"> Support Option 2, different value ranges of K_offset can be configured for different scenarios.</w:t>
                      </w:r>
                    </w:p>
                    <w:p w14:paraId="554B9D01"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Zhejiang Lab]</w:t>
                      </w:r>
                    </w:p>
                    <w:p w14:paraId="50D312CB"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2:  For defining value range(s) of K_offset, different value ranges of K_offset should be defined for different scenarios.</w:t>
                      </w:r>
                    </w:p>
                    <w:p w14:paraId="4C84D102"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OPPO]</w:t>
                      </w:r>
                    </w:p>
                    <w:p w14:paraId="1E531CB6"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Support different value ranges of K_offset for different scenarios. </w:t>
                      </w:r>
                    </w:p>
                    <w:p w14:paraId="09CA3C17"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Nokia, Nokia Shanghai Bell]</w:t>
                      </w:r>
                    </w:p>
                    <w:p w14:paraId="2E6FEC96"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2: gNodeB to broadcast the NTN RAT types: NR(LEO), NR(MEO), NR(GEO) and NR(OTHERSAT).</w:t>
                      </w:r>
                    </w:p>
                    <w:p w14:paraId="60EDB9C4"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4: Further study the impact of NG-RAT type signalling for terrestrial UEs.</w:t>
                      </w:r>
                    </w:p>
                    <w:p w14:paraId="612A8CC3"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5: Broadcast the NTN related RAT type in SIB1.</w:t>
                      </w:r>
                    </w:p>
                    <w:p w14:paraId="3866F7BF"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7: For the offset part of the K_offset indication in SI the following options are proposed:</w:t>
                      </w:r>
                    </w:p>
                    <w:p w14:paraId="35F67643"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Use 12 bits for the offset part in all cases (agnostic to FR and satellite type).</w:t>
                      </w:r>
                    </w:p>
                    <w:p w14:paraId="4B23BD88"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10 bits for the offset part in FR1 and 12 bits for the offset in FR2. </w:t>
                      </w:r>
                    </w:p>
                    <w:p w14:paraId="352AF867"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8: For the indication of K_offset, we propose to specify that the indication – in terms of slot units - always is relatively to the largest SCS available in the frequency range:</w:t>
                      </w:r>
                    </w:p>
                    <w:p w14:paraId="250289EE" w14:textId="77777777" w:rsidR="000B6F09" w:rsidRPr="00BF34AD" w:rsidRDefault="000B6F09"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30 kHz for FR1.</w:t>
                      </w:r>
                    </w:p>
                    <w:p w14:paraId="6D722F5F" w14:textId="77777777" w:rsidR="000B6F09" w:rsidRPr="00BF34AD" w:rsidRDefault="000B6F09"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120 kHz for FR2.</w:t>
                      </w:r>
                    </w:p>
                    <w:p w14:paraId="50904D64"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0: When converting K_offset to a smaller SCS, the resulting K_offset should be rounded the nearest larger integer.</w:t>
                      </w:r>
                    </w:p>
                    <w:p w14:paraId="72D65013"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CATT]</w:t>
                      </w:r>
                    </w:p>
                    <w:p w14:paraId="27D41FAD" w14:textId="51D77A06" w:rsidR="000B6F09" w:rsidRPr="000900EE"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jc w:val="both"/>
        <w:rPr>
          <w:rFonts w:ascii="Arial" w:hAnsi="Arial" w:cs="Arial"/>
        </w:rPr>
      </w:pPr>
      <w:r w:rsidRPr="007B1A1B">
        <w:rPr>
          <w:noProof/>
          <w:sz w:val="20"/>
          <w:szCs w:val="20"/>
        </w:rPr>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B6F09" w:rsidRPr="00904513" w:rsidRDefault="000B6F09"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B6F09" w:rsidRPr="00904513" w:rsidRDefault="000B6F09" w:rsidP="00DB7948">
                            <w:pPr>
                              <w:pStyle w:val="ListParagraph"/>
                              <w:widowControl w:val="0"/>
                              <w:numPr>
                                <w:ilvl w:val="0"/>
                                <w:numId w:val="69"/>
                              </w:numPr>
                              <w:spacing w:after="0" w:line="256" w:lineRule="auto"/>
                              <w:jc w:val="both"/>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signalled,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B6F09" w:rsidRPr="00904513" w:rsidRDefault="000B6F09"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B6F09" w:rsidRPr="00904513" w:rsidRDefault="000B6F09" w:rsidP="00DB7948">
                      <w:pPr>
                        <w:pStyle w:val="ListParagraph"/>
                        <w:widowControl w:val="0"/>
                        <w:numPr>
                          <w:ilvl w:val="0"/>
                          <w:numId w:val="69"/>
                        </w:numPr>
                        <w:spacing w:after="0" w:line="256" w:lineRule="auto"/>
                        <w:jc w:val="both"/>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signalled, UE determines the value range depends on the orbit height. </w:t>
                      </w:r>
                    </w:p>
                  </w:txbxContent>
                </v:textbox>
                <w10:anchorlock/>
              </v:shape>
            </w:pict>
          </mc:Fallback>
        </mc:AlternateContent>
      </w:r>
    </w:p>
    <w:p w14:paraId="1DFA15D5" w14:textId="48D4E72D" w:rsidR="0012131B" w:rsidRPr="00146176" w:rsidRDefault="0012131B" w:rsidP="0012131B">
      <w:pPr>
        <w:pStyle w:val="Heading3"/>
      </w:pPr>
      <w:r>
        <w:rPr>
          <w:lang w:val="en-US"/>
        </w:rPr>
        <w:t>3</w:t>
      </w:r>
      <w:r w:rsidRPr="00FA10BD">
        <w:t>.</w:t>
      </w:r>
      <w:r>
        <w:t>1</w:t>
      </w:r>
      <w:r w:rsidRPr="00FA10BD">
        <w:t>.</w:t>
      </w:r>
      <w:r>
        <w:t>1</w:t>
      </w:r>
      <w:r w:rsidRPr="00FA10BD">
        <w:tab/>
      </w:r>
      <w:r>
        <w:t>K_offset unit</w:t>
      </w:r>
    </w:p>
    <w:p w14:paraId="0769902A" w14:textId="77777777" w:rsidR="005B4A33" w:rsidRDefault="005B4A33" w:rsidP="005B4A33">
      <w:pPr>
        <w:jc w:val="both"/>
        <w:rPr>
          <w:rFonts w:ascii="Arial" w:hAnsi="Arial" w:cs="Arial"/>
          <w:lang w:val="en-GB"/>
        </w:rPr>
      </w:pPr>
      <w:r>
        <w:rPr>
          <w:rFonts w:ascii="Arial" w:hAnsi="Arial" w:cs="Arial"/>
          <w:lang w:val="en-GB"/>
        </w:rPr>
        <w:t>Many companies prefer the s</w:t>
      </w:r>
      <w:r w:rsidRPr="00BF34AD">
        <w:rPr>
          <w:rFonts w:ascii="Arial" w:hAnsi="Arial" w:cs="Arial"/>
          <w:lang w:val="en-GB"/>
        </w:rPr>
        <w:t>upport</w:t>
      </w:r>
      <w:r>
        <w:rPr>
          <w:rFonts w:ascii="Arial" w:hAnsi="Arial" w:cs="Arial"/>
          <w:lang w:val="en-GB"/>
        </w:rPr>
        <w:t xml:space="preserve"> of</w:t>
      </w:r>
      <w:r w:rsidRPr="00BF34AD">
        <w:rPr>
          <w:rFonts w:ascii="Arial" w:hAnsi="Arial" w:cs="Arial"/>
          <w:lang w:val="en-GB"/>
        </w:rPr>
        <w:t xml:space="preserve"> different subcarrier spacing values used for different scenarios</w:t>
      </w:r>
      <w:r>
        <w:rPr>
          <w:rFonts w:ascii="Arial" w:hAnsi="Arial" w:cs="Arial"/>
          <w:lang w:val="en-GB"/>
        </w:rPr>
        <w:t xml:space="preserve"> but do not provide concrete proposals.</w:t>
      </w:r>
    </w:p>
    <w:p w14:paraId="77CC6270" w14:textId="77777777" w:rsidR="005B4A33" w:rsidRDefault="005B4A33" w:rsidP="005B4A33">
      <w:pPr>
        <w:jc w:val="both"/>
        <w:rPr>
          <w:rFonts w:ascii="Arial" w:hAnsi="Arial" w:cs="Arial"/>
          <w:lang w:val="en-GB"/>
        </w:rPr>
      </w:pPr>
      <w:r>
        <w:rPr>
          <w:rFonts w:ascii="Arial" w:hAnsi="Arial" w:cs="Arial"/>
          <w:lang w:val="en-GB"/>
        </w:rPr>
        <w:t xml:space="preserve">The table below summarizes the concrete proposals from several companies.  </w:t>
      </w:r>
    </w:p>
    <w:tbl>
      <w:tblPr>
        <w:tblStyle w:val="TableGrid"/>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jc w:val="both"/>
              <w:rPr>
                <w:rFonts w:ascii="Arial" w:hAnsi="Arial"/>
              </w:rPr>
            </w:pPr>
          </w:p>
        </w:tc>
        <w:tc>
          <w:tcPr>
            <w:tcW w:w="3092" w:type="dxa"/>
            <w:shd w:val="clear" w:color="auto" w:fill="D9D9D9" w:themeFill="background1" w:themeFillShade="D9"/>
          </w:tcPr>
          <w:p w14:paraId="6FF9F3CD" w14:textId="77777777" w:rsidR="005B4A33" w:rsidRDefault="005B4A33" w:rsidP="000B6F09">
            <w:pPr>
              <w:jc w:val="both"/>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jc w:val="both"/>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jc w:val="both"/>
              <w:rPr>
                <w:rFonts w:ascii="Arial" w:hAnsi="Arial"/>
              </w:rPr>
            </w:pPr>
            <w:r>
              <w:rPr>
                <w:rFonts w:ascii="Arial" w:hAnsi="Arial"/>
              </w:rPr>
              <w:t>FR1</w:t>
            </w:r>
          </w:p>
        </w:tc>
        <w:tc>
          <w:tcPr>
            <w:tcW w:w="3092" w:type="dxa"/>
          </w:tcPr>
          <w:p w14:paraId="00F072B2" w14:textId="77777777" w:rsidR="005B4A33" w:rsidRDefault="005B4A33" w:rsidP="000B6F09">
            <w:pPr>
              <w:jc w:val="both"/>
              <w:rPr>
                <w:rFonts w:ascii="Arial" w:hAnsi="Arial"/>
              </w:rPr>
            </w:pPr>
            <w:r>
              <w:rPr>
                <w:rFonts w:ascii="Arial" w:hAnsi="Arial"/>
              </w:rPr>
              <w:t>Slot of 60 kHz</w:t>
            </w:r>
          </w:p>
        </w:tc>
        <w:tc>
          <w:tcPr>
            <w:tcW w:w="3929" w:type="dxa"/>
          </w:tcPr>
          <w:p w14:paraId="236CB816" w14:textId="77777777" w:rsidR="005B4A33" w:rsidRDefault="005B4A33" w:rsidP="000B6F09">
            <w:pPr>
              <w:jc w:val="both"/>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jc w:val="both"/>
              <w:rPr>
                <w:rFonts w:ascii="Arial" w:hAnsi="Arial"/>
              </w:rPr>
            </w:pPr>
          </w:p>
        </w:tc>
        <w:tc>
          <w:tcPr>
            <w:tcW w:w="3092" w:type="dxa"/>
          </w:tcPr>
          <w:p w14:paraId="37C70996" w14:textId="77777777" w:rsidR="005B4A33" w:rsidRDefault="005B4A33" w:rsidP="000B6F09">
            <w:pPr>
              <w:jc w:val="both"/>
              <w:rPr>
                <w:rFonts w:ascii="Arial" w:hAnsi="Arial"/>
              </w:rPr>
            </w:pPr>
            <w:r>
              <w:rPr>
                <w:rFonts w:ascii="Arial" w:hAnsi="Arial"/>
              </w:rPr>
              <w:t>Slot of 30 kHz</w:t>
            </w:r>
          </w:p>
        </w:tc>
        <w:tc>
          <w:tcPr>
            <w:tcW w:w="3929" w:type="dxa"/>
          </w:tcPr>
          <w:p w14:paraId="69C79060" w14:textId="77777777" w:rsidR="005B4A33" w:rsidRDefault="005B4A33" w:rsidP="000B6F09">
            <w:pPr>
              <w:jc w:val="both"/>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jc w:val="both"/>
              <w:rPr>
                <w:rFonts w:ascii="Arial" w:hAnsi="Arial"/>
              </w:rPr>
            </w:pPr>
            <w:r>
              <w:rPr>
                <w:rFonts w:ascii="Arial" w:hAnsi="Arial"/>
              </w:rPr>
              <w:t>FR2</w:t>
            </w:r>
          </w:p>
        </w:tc>
        <w:tc>
          <w:tcPr>
            <w:tcW w:w="3092" w:type="dxa"/>
          </w:tcPr>
          <w:p w14:paraId="32A9FD16" w14:textId="77777777" w:rsidR="005B4A33" w:rsidRDefault="005B4A33" w:rsidP="000B6F09">
            <w:pPr>
              <w:jc w:val="both"/>
              <w:rPr>
                <w:rFonts w:ascii="Arial" w:hAnsi="Arial"/>
              </w:rPr>
            </w:pPr>
            <w:r>
              <w:rPr>
                <w:rFonts w:ascii="Arial" w:hAnsi="Arial"/>
              </w:rPr>
              <w:t>Slot of 120 kHz</w:t>
            </w:r>
          </w:p>
        </w:tc>
        <w:tc>
          <w:tcPr>
            <w:tcW w:w="3929" w:type="dxa"/>
          </w:tcPr>
          <w:p w14:paraId="3E5EFF65" w14:textId="77777777" w:rsidR="005B4A33" w:rsidRDefault="005B4A33" w:rsidP="000B6F09">
            <w:pPr>
              <w:jc w:val="both"/>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jc w:val="both"/>
              <w:rPr>
                <w:rFonts w:ascii="Arial" w:hAnsi="Arial"/>
              </w:rPr>
            </w:pPr>
            <w:r>
              <w:rPr>
                <w:rFonts w:ascii="Arial" w:hAnsi="Arial"/>
              </w:rPr>
              <w:t>FR1/FR2</w:t>
            </w:r>
          </w:p>
        </w:tc>
        <w:tc>
          <w:tcPr>
            <w:tcW w:w="3092" w:type="dxa"/>
          </w:tcPr>
          <w:p w14:paraId="5FC563FD" w14:textId="77777777" w:rsidR="005B4A33" w:rsidRDefault="005B4A33" w:rsidP="000B6F09">
            <w:pPr>
              <w:jc w:val="both"/>
              <w:rPr>
                <w:rFonts w:ascii="Arial" w:hAnsi="Arial"/>
              </w:rPr>
            </w:pPr>
            <w:r>
              <w:rPr>
                <w:rFonts w:ascii="Arial" w:hAnsi="Arial"/>
              </w:rPr>
              <w:t>1 ms</w:t>
            </w:r>
          </w:p>
        </w:tc>
        <w:tc>
          <w:tcPr>
            <w:tcW w:w="3929" w:type="dxa"/>
          </w:tcPr>
          <w:p w14:paraId="3299CFBB" w14:textId="77777777" w:rsidR="005B4A33" w:rsidRDefault="005B4A33" w:rsidP="000B6F09">
            <w:pPr>
              <w:jc w:val="both"/>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jc w:val="both"/>
              <w:rPr>
                <w:rFonts w:ascii="Arial" w:hAnsi="Arial"/>
              </w:rPr>
            </w:pPr>
          </w:p>
        </w:tc>
        <w:tc>
          <w:tcPr>
            <w:tcW w:w="3092" w:type="dxa"/>
          </w:tcPr>
          <w:p w14:paraId="74CB9A1F" w14:textId="77777777" w:rsidR="005B4A33" w:rsidRDefault="005B4A33" w:rsidP="000B6F09">
            <w:pPr>
              <w:jc w:val="both"/>
              <w:rPr>
                <w:rFonts w:ascii="Arial" w:hAnsi="Arial"/>
              </w:rPr>
            </w:pPr>
            <w:r>
              <w:rPr>
                <w:rFonts w:ascii="Arial" w:hAnsi="Arial"/>
              </w:rPr>
              <w:t>Configured in system information</w:t>
            </w:r>
          </w:p>
        </w:tc>
        <w:tc>
          <w:tcPr>
            <w:tcW w:w="3929" w:type="dxa"/>
          </w:tcPr>
          <w:p w14:paraId="41E494C4" w14:textId="77777777" w:rsidR="005B4A33" w:rsidRDefault="005B4A33" w:rsidP="000B6F09">
            <w:pPr>
              <w:jc w:val="both"/>
              <w:rPr>
                <w:rFonts w:ascii="Arial" w:hAnsi="Arial"/>
              </w:rPr>
            </w:pPr>
            <w:r>
              <w:rPr>
                <w:rFonts w:ascii="Arial" w:hAnsi="Arial"/>
              </w:rPr>
              <w:t>[CMCC]</w:t>
            </w:r>
          </w:p>
        </w:tc>
      </w:tr>
    </w:tbl>
    <w:p w14:paraId="2907501E" w14:textId="77777777" w:rsidR="005B4A33" w:rsidRDefault="005B4A33" w:rsidP="005B4A33">
      <w:pPr>
        <w:jc w:val="both"/>
        <w:rPr>
          <w:rFonts w:ascii="Arial" w:hAnsi="Arial" w:cs="Arial"/>
          <w:lang w:val="en-GB"/>
        </w:rPr>
      </w:pPr>
    </w:p>
    <w:p w14:paraId="4B79AFCD" w14:textId="014332FA" w:rsidR="00F71248" w:rsidRDefault="00F71248" w:rsidP="005B4A33">
      <w:pPr>
        <w:jc w:val="both"/>
        <w:rPr>
          <w:rFonts w:ascii="Arial" w:hAnsi="Arial" w:cs="Arial"/>
          <w:lang w:val="en-GB"/>
        </w:rPr>
      </w:pPr>
      <w:r>
        <w:rPr>
          <w:rFonts w:ascii="Arial" w:hAnsi="Arial" w:cs="Arial"/>
          <w:lang w:val="en-GB"/>
        </w:rPr>
        <w:t>Note that it was agreed that t</w:t>
      </w:r>
      <w:r w:rsidRPr="00F71248">
        <w:rPr>
          <w:rFonts w:ascii="Arial" w:hAnsi="Arial" w:cs="Arial"/>
          <w:lang w:val="en-GB"/>
        </w:rPr>
        <w:t>he unit of K_offset is number of slots for a given subcarrier spacing.</w:t>
      </w:r>
      <w:r>
        <w:rPr>
          <w:rFonts w:ascii="Arial" w:hAnsi="Arial" w:cs="Arial"/>
          <w:lang w:val="en-GB"/>
        </w:rPr>
        <w:t xml:space="preserve"> So the option of “1 ms unit” is not in line with existing agreement.</w:t>
      </w:r>
    </w:p>
    <w:p w14:paraId="18994BAB" w14:textId="5FDAC7A8" w:rsidR="005B4A33" w:rsidRDefault="00F71248" w:rsidP="005B4A33">
      <w:pPr>
        <w:jc w:val="both"/>
        <w:rPr>
          <w:rFonts w:ascii="Arial" w:hAnsi="Arial" w:cs="Arial"/>
          <w:lang w:val="en-GB"/>
        </w:rPr>
      </w:pPr>
      <w:r>
        <w:rPr>
          <w:rFonts w:ascii="Arial" w:hAnsi="Arial" w:cs="Arial"/>
          <w:lang w:val="en-GB"/>
        </w:rPr>
        <w:t>In Moderator’s view, i</w:t>
      </w:r>
      <w:r w:rsidR="005B4A33">
        <w:rPr>
          <w:rFonts w:ascii="Arial" w:hAnsi="Arial" w:cs="Arial"/>
          <w:lang w:val="en-GB"/>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ListParagraph"/>
        <w:numPr>
          <w:ilvl w:val="0"/>
          <w:numId w:val="72"/>
        </w:numPr>
        <w:jc w:val="both"/>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ListParagraph"/>
        <w:numPr>
          <w:ilvl w:val="0"/>
          <w:numId w:val="72"/>
        </w:numPr>
        <w:jc w:val="both"/>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Heading3"/>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jc w:val="both"/>
        <w:rPr>
          <w:rFonts w:ascii="Arial" w:hAnsi="Arial" w:cs="Arial"/>
          <w:lang w:val="en-GB"/>
        </w:rPr>
      </w:pPr>
      <w:r w:rsidRPr="000B6F09">
        <w:rPr>
          <w:rFonts w:ascii="Arial" w:hAnsi="Arial" w:cs="Arial"/>
          <w:lang w:val="en-GB"/>
        </w:rPr>
        <w:t>Many companies prefer</w:t>
      </w:r>
      <w:r>
        <w:rPr>
          <w:rFonts w:ascii="Arial" w:hAnsi="Arial" w:cs="Arial"/>
          <w:lang w:val="en-GB"/>
        </w:rPr>
        <w:t xml:space="preserve"> Option 2</w:t>
      </w:r>
      <w:r w:rsidRPr="000B6F09">
        <w:rPr>
          <w:rFonts w:ascii="Arial" w:hAnsi="Arial" w:cs="Arial"/>
          <w:lang w:val="en-GB"/>
        </w:rPr>
        <w:t xml:space="preserve"> </w:t>
      </w:r>
      <w:r>
        <w:rPr>
          <w:rFonts w:ascii="Arial" w:hAnsi="Arial" w:cs="Arial"/>
          <w:lang w:val="en-GB"/>
        </w:rPr>
        <w:t>(</w:t>
      </w:r>
      <w:r w:rsidRPr="000B6F09">
        <w:rPr>
          <w:rFonts w:ascii="Arial" w:hAnsi="Arial" w:cs="Arial"/>
          <w:lang w:val="en-GB"/>
        </w:rPr>
        <w:t>different value ranges for different scenarios</w:t>
      </w:r>
      <w:r>
        <w:rPr>
          <w:rFonts w:ascii="Arial" w:hAnsi="Arial" w:cs="Arial"/>
          <w:lang w:val="en-GB"/>
        </w:rPr>
        <w:t>)</w:t>
      </w:r>
      <w:r w:rsidRPr="000B6F09">
        <w:rPr>
          <w:rFonts w:ascii="Arial" w:hAnsi="Arial" w:cs="Arial"/>
          <w:lang w:val="en-GB"/>
        </w:rPr>
        <w:t xml:space="preserve"> but do not provide concrete proposals and/or detailed analysis.</w:t>
      </w:r>
    </w:p>
    <w:p w14:paraId="5B0E01D7" w14:textId="0882F9BE" w:rsidR="000B6F09" w:rsidRPr="000B6F09" w:rsidRDefault="000B6F09" w:rsidP="000B6F09">
      <w:pPr>
        <w:jc w:val="both"/>
        <w:rPr>
          <w:rFonts w:ascii="Arial" w:hAnsi="Arial" w:cs="Arial"/>
          <w:lang w:val="en-GB"/>
        </w:rPr>
      </w:pPr>
      <w:r w:rsidRPr="00A85EAA">
        <w:rPr>
          <w:noProof/>
          <w:sz w:val="20"/>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0B6F09" w:rsidRPr="000B6F09" w:rsidRDefault="000B6F09" w:rsidP="000B6F09">
                            <w:pPr>
                              <w:widowControl w:val="0"/>
                              <w:spacing w:after="0"/>
                              <w:jc w:val="both"/>
                              <w:rPr>
                                <w:rFonts w:ascii="Times New Roman" w:eastAsia="Batang" w:hAnsi="Times New Roman" w:cs="Times New Roman"/>
                                <w:kern w:val="2"/>
                                <w:sz w:val="20"/>
                                <w:szCs w:val="20"/>
                                <w:lang w:eastAsia="x-none"/>
                              </w:rPr>
                            </w:pPr>
                            <w:r w:rsidRPr="000B6F09">
                              <w:rPr>
                                <w:rFonts w:ascii="Times New Roman" w:eastAsia="DengXian" w:hAnsi="Times New Roman" w:cs="Times New Roman"/>
                                <w:kern w:val="2"/>
                                <w:sz w:val="20"/>
                                <w:szCs w:val="20"/>
                                <w:highlight w:val="green"/>
                                <w:lang w:eastAsia="x-none"/>
                              </w:rPr>
                              <w:t>Agreement:</w:t>
                            </w:r>
                          </w:p>
                          <w:p w14:paraId="33A97EDD" w14:textId="77777777" w:rsidR="000B6F09" w:rsidRPr="000B6F09" w:rsidRDefault="000B6F09" w:rsidP="000B6F09">
                            <w:pPr>
                              <w:widowControl w:val="0"/>
                              <w:spacing w:after="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For defining value range(s) of K_offset, down-select one option from below:</w:t>
                            </w:r>
                          </w:p>
                          <w:p w14:paraId="0874B849" w14:textId="77777777" w:rsidR="000B6F09" w:rsidRPr="000B6F09" w:rsidRDefault="000B6F09" w:rsidP="00DB7948">
                            <w:pPr>
                              <w:widowControl w:val="0"/>
                              <w:numPr>
                                <w:ilvl w:val="0"/>
                                <w:numId w:val="74"/>
                              </w:numPr>
                              <w:spacing w:after="0" w:line="240" w:lineRule="auto"/>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Option 1: One value range of K_offset covering all scenarios.</w:t>
                            </w:r>
                          </w:p>
                          <w:p w14:paraId="05193A68" w14:textId="25EBCA73" w:rsidR="000B6F09" w:rsidRPr="000B6F09" w:rsidRDefault="000B6F09" w:rsidP="00DB7948">
                            <w:pPr>
                              <w:widowControl w:val="0"/>
                              <w:numPr>
                                <w:ilvl w:val="0"/>
                                <w:numId w:val="74"/>
                              </w:numPr>
                              <w:spacing w:after="0" w:line="240" w:lineRule="auto"/>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0B6F09" w:rsidRPr="000B6F09" w:rsidRDefault="000B6F09" w:rsidP="000B6F09">
                      <w:pPr>
                        <w:widowControl w:val="0"/>
                        <w:spacing w:after="0"/>
                        <w:jc w:val="both"/>
                        <w:rPr>
                          <w:rFonts w:ascii="Times New Roman" w:eastAsia="Batang" w:hAnsi="Times New Roman" w:cs="Times New Roman"/>
                          <w:kern w:val="2"/>
                          <w:sz w:val="20"/>
                          <w:szCs w:val="20"/>
                          <w:lang w:eastAsia="x-none"/>
                        </w:rPr>
                      </w:pPr>
                      <w:r w:rsidRPr="000B6F09">
                        <w:rPr>
                          <w:rFonts w:ascii="Times New Roman" w:eastAsia="DengXian" w:hAnsi="Times New Roman" w:cs="Times New Roman"/>
                          <w:kern w:val="2"/>
                          <w:sz w:val="20"/>
                          <w:szCs w:val="20"/>
                          <w:highlight w:val="green"/>
                          <w:lang w:eastAsia="x-none"/>
                        </w:rPr>
                        <w:t>Agreement:</w:t>
                      </w:r>
                    </w:p>
                    <w:p w14:paraId="33A97EDD" w14:textId="77777777" w:rsidR="000B6F09" w:rsidRPr="000B6F09" w:rsidRDefault="000B6F09" w:rsidP="000B6F09">
                      <w:pPr>
                        <w:widowControl w:val="0"/>
                        <w:spacing w:after="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For defining value range(s) of K_offset, down-select one option from below:</w:t>
                      </w:r>
                    </w:p>
                    <w:p w14:paraId="0874B849" w14:textId="77777777" w:rsidR="000B6F09" w:rsidRPr="000B6F09" w:rsidRDefault="000B6F09" w:rsidP="00DB7948">
                      <w:pPr>
                        <w:widowControl w:val="0"/>
                        <w:numPr>
                          <w:ilvl w:val="0"/>
                          <w:numId w:val="74"/>
                        </w:numPr>
                        <w:spacing w:after="0" w:line="240" w:lineRule="auto"/>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Option 1: One value range of K_offset covering all scenarios.</w:t>
                      </w:r>
                    </w:p>
                    <w:p w14:paraId="05193A68" w14:textId="25EBCA73" w:rsidR="000B6F09" w:rsidRPr="000B6F09" w:rsidRDefault="000B6F09" w:rsidP="00DB7948">
                      <w:pPr>
                        <w:widowControl w:val="0"/>
                        <w:numPr>
                          <w:ilvl w:val="0"/>
                          <w:numId w:val="74"/>
                        </w:numPr>
                        <w:spacing w:after="0" w:line="240" w:lineRule="auto"/>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jc w:val="both"/>
        <w:rPr>
          <w:rFonts w:ascii="Arial" w:hAnsi="Arial" w:cs="Arial"/>
          <w:lang w:val="en-GB"/>
        </w:rPr>
      </w:pPr>
      <w:r w:rsidRPr="000B6F09">
        <w:rPr>
          <w:rFonts w:ascii="Arial" w:hAnsi="Arial" w:cs="Arial"/>
          <w:lang w:val="en-GB"/>
        </w:rPr>
        <w:t xml:space="preserve">It is worth noticing that [Panasonic] provides an analysis </w:t>
      </w:r>
      <w:r>
        <w:rPr>
          <w:rFonts w:ascii="Arial" w:hAnsi="Arial" w:cs="Arial"/>
          <w:lang w:val="en-GB"/>
        </w:rPr>
        <w:t xml:space="preserve">comparing the two options, which is copied and pasted below. The analysis shows that </w:t>
      </w:r>
      <w:r w:rsidR="006B0820">
        <w:rPr>
          <w:rFonts w:ascii="Arial" w:hAnsi="Arial" w:cs="Arial"/>
          <w:lang w:val="en-GB"/>
        </w:rPr>
        <w:t>the overhead saving of Option 2 vs. Option 1 is small.</w:t>
      </w:r>
    </w:p>
    <w:p w14:paraId="4DAE330E" w14:textId="38D973F8" w:rsidR="000B6F09" w:rsidRPr="000B6F09" w:rsidRDefault="000B6F09" w:rsidP="000B6F09">
      <w:pPr>
        <w:jc w:val="both"/>
        <w:rPr>
          <w:rFonts w:ascii="Arial" w:hAnsi="Arial" w:cs="Arial"/>
          <w:lang w:val="en-GB"/>
        </w:rPr>
      </w:pPr>
      <w:r w:rsidRPr="00A85EAA">
        <w:rPr>
          <w:noProof/>
          <w:sz w:val="20"/>
          <w:szCs w:val="20"/>
        </w:rPr>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0B6F09" w:rsidRPr="000B6F09" w:rsidRDefault="000B6F09" w:rsidP="000B6F09">
                            <w:pPr>
                              <w:rPr>
                                <w:rFonts w:ascii="Times New Roman" w:hAnsi="Times New Roman" w:cs="Times New Roman"/>
                                <w:b/>
                                <w:bCs/>
                                <w:sz w:val="20"/>
                                <w:szCs w:val="20"/>
                              </w:rPr>
                            </w:pPr>
                            <w:r w:rsidRPr="000B6F09">
                              <w:rPr>
                                <w:rFonts w:ascii="Times New Roman" w:hAnsi="Times New Roman" w:cs="Times New Roman"/>
                                <w:b/>
                                <w:bCs/>
                                <w:sz w:val="20"/>
                                <w:szCs w:val="20"/>
                              </w:rPr>
                              <w:t>[Panasonic]</w:t>
                            </w:r>
                          </w:p>
                          <w:p w14:paraId="38BF1E3D" w14:textId="77777777" w:rsidR="000B6F09" w:rsidRPr="000B6F09" w:rsidRDefault="000B6F09" w:rsidP="000B6F09">
                            <w:pPr>
                              <w:rPr>
                                <w:rFonts w:ascii="Times New Roman" w:eastAsia="MS Mincho" w:hAnsi="Times New Roman" w:cs="Times New Roman"/>
                                <w:bCs/>
                                <w:sz w:val="20"/>
                                <w:szCs w:val="20"/>
                                <w:lang w:val="x-none" w:eastAsia="ja-JP"/>
                              </w:rPr>
                            </w:pPr>
                            <w:r w:rsidRPr="000B6F09">
                              <w:rPr>
                                <w:rFonts w:ascii="Times New Roman" w:hAnsi="Times New Roman" w:cs="Times New Roman"/>
                                <w:bCs/>
                                <w:sz w:val="20"/>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 w:val="20"/>
                                <w:szCs w:val="20"/>
                                <w:lang w:val="en-GB" w:eastAsia="ja-JP"/>
                              </w:rPr>
                            </w:pPr>
                            <w:r w:rsidRPr="000B6F09">
                              <w:rPr>
                                <w:rFonts w:ascii="Times New Roman" w:hAnsi="Times New Roman" w:cs="Times New Roman"/>
                                <w:sz w:val="20"/>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LEO 2-49ms (range 47ms), MEO 93-395ms (range 302ms), GEO 477-541ms (range 64ms)</w:t>
                            </w:r>
                          </w:p>
                          <w:p w14:paraId="684332A2"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 xml:space="preserve">The required number of bits for each option is as follows. </w:t>
                            </w:r>
                          </w:p>
                          <w:p w14:paraId="74FA7133"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1: 0-541ms =&gt; 13bits (assuming 120kHz subcarrier spacing)</w:t>
                            </w:r>
                          </w:p>
                          <w:p w14:paraId="46D5B780"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highlight w:val="yellow"/>
                                <w:lang w:eastAsia="ja-JP"/>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 w:val="20"/>
                                <w:szCs w:val="20"/>
                                <w:lang w:eastAsia="ja-JP"/>
                              </w:rPr>
                              <w:t xml:space="preserve"> </w:t>
                            </w:r>
                          </w:p>
                          <w:p w14:paraId="6A48EBDD" w14:textId="77777777" w:rsidR="000B6F09" w:rsidRPr="000B6F09" w:rsidRDefault="000B6F09" w:rsidP="000B6F09">
                            <w:pPr>
                              <w:rPr>
                                <w:rFonts w:ascii="Times New Roman" w:hAnsi="Times New Roman" w:cs="Times New Roman"/>
                                <w:b/>
                                <w:bCs/>
                                <w:sz w:val="20"/>
                                <w:szCs w:val="20"/>
                                <w:lang w:eastAsia="ja-JP"/>
                              </w:rPr>
                            </w:pPr>
                            <w:r w:rsidRPr="000B6F09">
                              <w:rPr>
                                <w:rFonts w:ascii="Times New Roman" w:hAnsi="Times New Roman" w:cs="Times New Roman"/>
                                <w:b/>
                                <w:bCs/>
                                <w:sz w:val="20"/>
                                <w:szCs w:val="20"/>
                                <w:lang w:eastAsia="ja-JP"/>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B6F09" w:rsidRPr="000B6F09" w:rsidRDefault="000B6F09" w:rsidP="000B6F09">
                            <w:pPr>
                              <w:widowControl w:val="0"/>
                              <w:spacing w:after="0" w:line="240" w:lineRule="auto"/>
                              <w:jc w:val="both"/>
                              <w:rPr>
                                <w:rFonts w:ascii="Times New Roman" w:eastAsia="DengXian" w:hAnsi="Times New Roman" w:cs="Times New Roman"/>
                                <w:kern w:val="2"/>
                                <w:sz w:val="20"/>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0B6F09" w:rsidRPr="000B6F09" w:rsidRDefault="000B6F09" w:rsidP="000B6F09">
                      <w:pPr>
                        <w:rPr>
                          <w:rFonts w:ascii="Times New Roman" w:hAnsi="Times New Roman" w:cs="Times New Roman"/>
                          <w:b/>
                          <w:bCs/>
                          <w:sz w:val="20"/>
                          <w:szCs w:val="20"/>
                        </w:rPr>
                      </w:pPr>
                      <w:r w:rsidRPr="000B6F09">
                        <w:rPr>
                          <w:rFonts w:ascii="Times New Roman" w:hAnsi="Times New Roman" w:cs="Times New Roman"/>
                          <w:b/>
                          <w:bCs/>
                          <w:sz w:val="20"/>
                          <w:szCs w:val="20"/>
                        </w:rPr>
                        <w:t>[Panasonic]</w:t>
                      </w:r>
                    </w:p>
                    <w:p w14:paraId="38BF1E3D" w14:textId="77777777" w:rsidR="000B6F09" w:rsidRPr="000B6F09" w:rsidRDefault="000B6F09" w:rsidP="000B6F09">
                      <w:pPr>
                        <w:rPr>
                          <w:rFonts w:ascii="Times New Roman" w:eastAsia="MS Mincho" w:hAnsi="Times New Roman" w:cs="Times New Roman"/>
                          <w:bCs/>
                          <w:sz w:val="20"/>
                          <w:szCs w:val="20"/>
                          <w:lang w:val="x-none" w:eastAsia="ja-JP"/>
                        </w:rPr>
                      </w:pPr>
                      <w:r w:rsidRPr="000B6F09">
                        <w:rPr>
                          <w:rFonts w:ascii="Times New Roman" w:hAnsi="Times New Roman" w:cs="Times New Roman"/>
                          <w:bCs/>
                          <w:sz w:val="20"/>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 w:val="20"/>
                          <w:szCs w:val="20"/>
                          <w:lang w:val="en-GB" w:eastAsia="ja-JP"/>
                        </w:rPr>
                      </w:pPr>
                      <w:r w:rsidRPr="000B6F09">
                        <w:rPr>
                          <w:rFonts w:ascii="Times New Roman" w:hAnsi="Times New Roman" w:cs="Times New Roman"/>
                          <w:sz w:val="20"/>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LEO 2-49ms (range 47ms), MEO 93-395ms (range 302ms), GEO 477-541ms (range 64ms)</w:t>
                      </w:r>
                    </w:p>
                    <w:p w14:paraId="684332A2"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 xml:space="preserve">The required number of bits for each option is as follows. </w:t>
                      </w:r>
                    </w:p>
                    <w:p w14:paraId="74FA7133"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1: 0-541ms =&gt; 13bits (assuming 120kHz subcarrier spacing)</w:t>
                      </w:r>
                    </w:p>
                    <w:p w14:paraId="46D5B780"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highlight w:val="yellow"/>
                          <w:lang w:eastAsia="ja-JP"/>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 w:val="20"/>
                          <w:szCs w:val="20"/>
                          <w:lang w:eastAsia="ja-JP"/>
                        </w:rPr>
                        <w:t xml:space="preserve"> </w:t>
                      </w:r>
                    </w:p>
                    <w:p w14:paraId="6A48EBDD" w14:textId="77777777" w:rsidR="000B6F09" w:rsidRPr="000B6F09" w:rsidRDefault="000B6F09" w:rsidP="000B6F09">
                      <w:pPr>
                        <w:rPr>
                          <w:rFonts w:ascii="Times New Roman" w:hAnsi="Times New Roman" w:cs="Times New Roman"/>
                          <w:b/>
                          <w:bCs/>
                          <w:sz w:val="20"/>
                          <w:szCs w:val="20"/>
                          <w:lang w:eastAsia="ja-JP"/>
                        </w:rPr>
                      </w:pPr>
                      <w:r w:rsidRPr="000B6F09">
                        <w:rPr>
                          <w:rFonts w:ascii="Times New Roman" w:hAnsi="Times New Roman" w:cs="Times New Roman"/>
                          <w:b/>
                          <w:bCs/>
                          <w:sz w:val="20"/>
                          <w:szCs w:val="20"/>
                          <w:lang w:eastAsia="ja-JP"/>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B6F09" w:rsidRPr="000B6F09" w:rsidRDefault="000B6F09" w:rsidP="000B6F09">
                      <w:pPr>
                        <w:widowControl w:val="0"/>
                        <w:spacing w:after="0" w:line="240" w:lineRule="auto"/>
                        <w:jc w:val="both"/>
                        <w:rPr>
                          <w:rFonts w:ascii="Times New Roman" w:eastAsia="DengXian" w:hAnsi="Times New Roman" w:cs="Times New Roman"/>
                          <w:kern w:val="2"/>
                          <w:sz w:val="20"/>
                          <w:szCs w:val="20"/>
                          <w:lang w:eastAsia="x-none"/>
                        </w:rPr>
                      </w:pPr>
                    </w:p>
                  </w:txbxContent>
                </v:textbox>
                <w10:anchorlock/>
              </v:shape>
            </w:pict>
          </mc:Fallback>
        </mc:AlternateContent>
      </w:r>
    </w:p>
    <w:p w14:paraId="24A7899B" w14:textId="4A091E78" w:rsidR="000B6F09" w:rsidRDefault="006B0820" w:rsidP="000B6F09">
      <w:pPr>
        <w:jc w:val="both"/>
        <w:rPr>
          <w:rFonts w:ascii="Arial" w:hAnsi="Arial" w:cs="Arial"/>
          <w:lang w:val="en-GB"/>
        </w:rPr>
      </w:pPr>
      <w:r>
        <w:rPr>
          <w:rFonts w:ascii="Arial" w:hAnsi="Arial" w:cs="Arial"/>
          <w:lang w:val="en-GB"/>
        </w:rPr>
        <w:t xml:space="preserve">Besides, if </w:t>
      </w:r>
      <w:r w:rsidRPr="000B6F09">
        <w:rPr>
          <w:rFonts w:ascii="Arial" w:hAnsi="Arial" w:cs="Arial"/>
          <w:lang w:val="en-GB"/>
        </w:rPr>
        <w:t>different value ranges</w:t>
      </w:r>
      <w:r>
        <w:rPr>
          <w:rFonts w:ascii="Arial" w:hAnsi="Arial" w:cs="Arial"/>
          <w:lang w:val="en-GB"/>
        </w:rPr>
        <w:t xml:space="preserve"> are used</w:t>
      </w:r>
      <w:r w:rsidRPr="000B6F09">
        <w:rPr>
          <w:rFonts w:ascii="Arial" w:hAnsi="Arial" w:cs="Arial"/>
          <w:lang w:val="en-GB"/>
        </w:rPr>
        <w:t xml:space="preserve"> for different scenarios</w:t>
      </w:r>
      <w:r>
        <w:rPr>
          <w:rFonts w:ascii="Arial" w:hAnsi="Arial" w:cs="Arial"/>
          <w:lang w:val="en-GB"/>
        </w:rPr>
        <w:t>, [Qualcomm] points out that it is not straightforward to define the boundaries of the value ranges.</w:t>
      </w:r>
    </w:p>
    <w:p w14:paraId="5AE2BE6E" w14:textId="2EB001C3" w:rsidR="006B0820" w:rsidRDefault="006B0820" w:rsidP="000B6F09">
      <w:pPr>
        <w:jc w:val="both"/>
        <w:rPr>
          <w:rFonts w:ascii="Arial" w:hAnsi="Arial" w:cs="Arial"/>
          <w:lang w:val="en-GB"/>
        </w:rPr>
      </w:pPr>
      <w:r w:rsidRPr="00A85EAA">
        <w:rPr>
          <w:noProof/>
          <w:sz w:val="20"/>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6B0820" w:rsidRPr="006B0820" w:rsidRDefault="006B0820" w:rsidP="006B0820">
                            <w:pPr>
                              <w:rPr>
                                <w:rFonts w:ascii="Times New Roman" w:hAnsi="Times New Roman" w:cs="Times New Roman"/>
                                <w:b/>
                                <w:bCs/>
                                <w:sz w:val="20"/>
                                <w:szCs w:val="20"/>
                              </w:rPr>
                            </w:pPr>
                            <w:r w:rsidRPr="006B0820">
                              <w:rPr>
                                <w:rFonts w:ascii="Times New Roman" w:hAnsi="Times New Roman" w:cs="Times New Roman"/>
                                <w:b/>
                                <w:bCs/>
                                <w:sz w:val="20"/>
                                <w:szCs w:val="20"/>
                              </w:rPr>
                              <w:t>[Qualcomm]</w:t>
                            </w:r>
                          </w:p>
                          <w:p w14:paraId="7398AE2E" w14:textId="744262D6" w:rsidR="006B0820" w:rsidRPr="006B0820" w:rsidRDefault="006B0820" w:rsidP="006B0820">
                            <w:pPr>
                              <w:widowControl w:val="0"/>
                              <w:spacing w:after="0" w:line="240" w:lineRule="auto"/>
                              <w:jc w:val="both"/>
                              <w:rPr>
                                <w:rFonts w:ascii="Times New Roman" w:eastAsia="DengXian" w:hAnsi="Times New Roman" w:cs="Times New Roman"/>
                                <w:kern w:val="2"/>
                                <w:sz w:val="20"/>
                                <w:szCs w:val="20"/>
                                <w:lang w:eastAsia="x-none"/>
                              </w:rPr>
                            </w:pPr>
                            <w:r w:rsidRPr="006B0820">
                              <w:rPr>
                                <w:rFonts w:ascii="Times New Roman" w:eastAsia="DengXian" w:hAnsi="Times New Roman" w:cs="Times New Roman"/>
                                <w:kern w:val="2"/>
                                <w:sz w:val="20"/>
                                <w:szCs w:val="20"/>
                                <w:lang w:eastAsia="x-none"/>
                              </w:rPr>
                              <w:t xml:space="preserve">… </w:t>
                            </w:r>
                            <w:r w:rsidRPr="006B0820">
                              <w:rPr>
                                <w:rFonts w:ascii="Times New Roman" w:hAnsi="Times New Roman" w:cs="Times New Roman"/>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6B0820" w:rsidRPr="006B0820" w:rsidRDefault="006B0820" w:rsidP="006B0820">
                      <w:pPr>
                        <w:rPr>
                          <w:rFonts w:ascii="Times New Roman" w:hAnsi="Times New Roman" w:cs="Times New Roman"/>
                          <w:b/>
                          <w:bCs/>
                          <w:sz w:val="20"/>
                          <w:szCs w:val="20"/>
                        </w:rPr>
                      </w:pPr>
                      <w:r w:rsidRPr="006B0820">
                        <w:rPr>
                          <w:rFonts w:ascii="Times New Roman" w:hAnsi="Times New Roman" w:cs="Times New Roman"/>
                          <w:b/>
                          <w:bCs/>
                          <w:sz w:val="20"/>
                          <w:szCs w:val="20"/>
                        </w:rPr>
                        <w:t>[Qualcomm]</w:t>
                      </w:r>
                    </w:p>
                    <w:p w14:paraId="7398AE2E" w14:textId="744262D6" w:rsidR="006B0820" w:rsidRPr="006B0820" w:rsidRDefault="006B0820" w:rsidP="006B0820">
                      <w:pPr>
                        <w:widowControl w:val="0"/>
                        <w:spacing w:after="0" w:line="240" w:lineRule="auto"/>
                        <w:jc w:val="both"/>
                        <w:rPr>
                          <w:rFonts w:ascii="Times New Roman" w:eastAsia="DengXian" w:hAnsi="Times New Roman" w:cs="Times New Roman"/>
                          <w:kern w:val="2"/>
                          <w:sz w:val="20"/>
                          <w:szCs w:val="20"/>
                          <w:lang w:eastAsia="x-none"/>
                        </w:rPr>
                      </w:pPr>
                      <w:r w:rsidRPr="006B0820">
                        <w:rPr>
                          <w:rFonts w:ascii="Times New Roman" w:eastAsia="DengXian" w:hAnsi="Times New Roman" w:cs="Times New Roman"/>
                          <w:kern w:val="2"/>
                          <w:sz w:val="20"/>
                          <w:szCs w:val="20"/>
                          <w:lang w:eastAsia="x-none"/>
                        </w:rPr>
                        <w:t xml:space="preserve">… </w:t>
                      </w:r>
                      <w:r w:rsidRPr="006B0820">
                        <w:rPr>
                          <w:rFonts w:ascii="Times New Roman" w:hAnsi="Times New Roman" w:cs="Times New Roman"/>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lang w:val="en-GB" w:eastAsia="ja-JP"/>
        </w:rPr>
      </w:pPr>
      <w:r w:rsidRPr="006B0820">
        <w:rPr>
          <w:rFonts w:ascii="Arial" w:hAnsi="Arial" w:cs="Arial"/>
          <w:lang w:val="en-GB" w:eastAsia="ja-JP"/>
        </w:rPr>
        <w:t xml:space="preserve">From Moderator’s perspective, either Option 1 or Option 2 is fine. The important thing is that we should </w:t>
      </w:r>
      <w:r>
        <w:rPr>
          <w:rFonts w:ascii="Arial" w:hAnsi="Arial" w:cs="Arial"/>
          <w:lang w:val="en-GB" w:eastAsia="ja-JP"/>
        </w:rPr>
        <w:t>have concrete proposals/agreements so that we can include them in the RRC parameter list sent to RAN2.</w:t>
      </w:r>
    </w:p>
    <w:p w14:paraId="1152C16C" w14:textId="1ECAA2BA" w:rsidR="00E2371F" w:rsidRPr="00ED30A3" w:rsidRDefault="00E2371F" w:rsidP="00E2371F">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09C7B84" w14:textId="5018FAA8" w:rsidR="0018740C" w:rsidRPr="0018740C" w:rsidRDefault="0018740C" w:rsidP="0018740C">
      <w:pPr>
        <w:jc w:val="both"/>
        <w:rPr>
          <w:rFonts w:ascii="Arial" w:hAnsi="Arial" w:cs="Arial"/>
          <w:b/>
          <w:bCs/>
          <w:highlight w:val="yellow"/>
          <w:u w:val="single"/>
          <w:lang w:eastAsia="ja-JP"/>
        </w:rPr>
      </w:pPr>
      <w:r w:rsidRPr="0018740C">
        <w:rPr>
          <w:rFonts w:ascii="Arial" w:hAnsi="Arial" w:cs="Arial"/>
          <w:b/>
          <w:bCs/>
          <w:highlight w:val="yellow"/>
          <w:u w:val="single"/>
          <w:lang w:eastAsia="ja-JP"/>
        </w:rPr>
        <w:t>Initial proposal 3.2 (Moderator):</w:t>
      </w:r>
    </w:p>
    <w:p w14:paraId="7ED13729" w14:textId="5A8F0577" w:rsidR="0018740C" w:rsidRPr="0018740C" w:rsidRDefault="0018740C" w:rsidP="00DB7948">
      <w:pPr>
        <w:pStyle w:val="ListParagraph"/>
        <w:numPr>
          <w:ilvl w:val="0"/>
          <w:numId w:val="73"/>
        </w:numPr>
        <w:jc w:val="both"/>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ListParagraph"/>
        <w:numPr>
          <w:ilvl w:val="0"/>
          <w:numId w:val="73"/>
        </w:numPr>
        <w:jc w:val="both"/>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ListParagraph"/>
        <w:ind w:left="1134"/>
        <w:jc w:val="both"/>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ListParagraph"/>
        <w:numPr>
          <w:ilvl w:val="0"/>
          <w:numId w:val="73"/>
        </w:numPr>
        <w:jc w:val="both"/>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ListParagraph"/>
        <w:numPr>
          <w:ilvl w:val="1"/>
          <w:numId w:val="73"/>
        </w:numPr>
        <w:jc w:val="both"/>
        <w:rPr>
          <w:rFonts w:ascii="Arial" w:hAnsi="Arial" w:cs="Arial"/>
          <w:highlight w:val="yellow"/>
        </w:rPr>
      </w:pPr>
      <w:r w:rsidRPr="006B0820">
        <w:rPr>
          <w:rFonts w:ascii="Arial" w:hAnsi="Arial" w:cs="Arial"/>
          <w:highlight w:val="yellow"/>
        </w:rPr>
        <w:t>Option 1: One value range of K_offset covering all scenarios.</w:t>
      </w:r>
    </w:p>
    <w:p w14:paraId="5DE18288" w14:textId="74111A82" w:rsidR="006B0820" w:rsidRPr="006B0820" w:rsidRDefault="006B0820" w:rsidP="00DB7948">
      <w:pPr>
        <w:pStyle w:val="ListParagraph"/>
        <w:numPr>
          <w:ilvl w:val="2"/>
          <w:numId w:val="73"/>
        </w:numPr>
        <w:jc w:val="both"/>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ListParagraph"/>
        <w:numPr>
          <w:ilvl w:val="1"/>
          <w:numId w:val="73"/>
        </w:numPr>
        <w:jc w:val="both"/>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ListParagraph"/>
        <w:numPr>
          <w:ilvl w:val="2"/>
          <w:numId w:val="73"/>
        </w:numPr>
        <w:jc w:val="both"/>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jc w:val="both"/>
        <w:rPr>
          <w:rFonts w:ascii="Arial" w:hAnsi="Arial" w:cs="Arial"/>
          <w:highlight w:val="yellow"/>
        </w:rPr>
      </w:pPr>
    </w:p>
    <w:tbl>
      <w:tblPr>
        <w:tblStyle w:val="TableGrid"/>
        <w:tblW w:w="0" w:type="auto"/>
        <w:tblLook w:val="04A0" w:firstRow="1" w:lastRow="0" w:firstColumn="1" w:lastColumn="0" w:noHBand="0" w:noVBand="1"/>
      </w:tblPr>
      <w:tblGrid>
        <w:gridCol w:w="1795"/>
        <w:gridCol w:w="7834"/>
      </w:tblGrid>
      <w:tr w:rsidR="006A550E" w14:paraId="7FDA2744" w14:textId="77777777" w:rsidTr="00E078AF">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A66F0D3" w14:textId="77777777" w:rsidR="006A550E" w:rsidRDefault="006A550E" w:rsidP="00E078AF">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31B42F" w14:textId="77777777" w:rsidR="006A550E" w:rsidRDefault="006A550E" w:rsidP="00E078AF">
            <w:pPr>
              <w:pStyle w:val="BodyText"/>
              <w:spacing w:line="254" w:lineRule="auto"/>
              <w:rPr>
                <w:rFonts w:cs="Arial"/>
                <w:lang w:val="de-DE"/>
              </w:rPr>
            </w:pPr>
            <w:r>
              <w:rPr>
                <w:rFonts w:cs="Arial"/>
                <w:lang w:val="de-DE"/>
              </w:rPr>
              <w:t>Comments</w:t>
            </w:r>
          </w:p>
        </w:tc>
      </w:tr>
      <w:tr w:rsidR="0037346B" w14:paraId="266FAD13" w14:textId="77777777" w:rsidTr="00E078AF">
        <w:tc>
          <w:tcPr>
            <w:tcW w:w="1795" w:type="dxa"/>
            <w:tcBorders>
              <w:top w:val="single" w:sz="4" w:space="0" w:color="auto"/>
              <w:left w:val="single" w:sz="4" w:space="0" w:color="auto"/>
              <w:bottom w:val="single" w:sz="4" w:space="0" w:color="auto"/>
              <w:right w:val="single" w:sz="4" w:space="0" w:color="auto"/>
            </w:tcBorders>
          </w:tcPr>
          <w:p w14:paraId="6F2164BF" w14:textId="6E23C743" w:rsidR="0037346B" w:rsidRDefault="0037346B" w:rsidP="0037346B">
            <w:pPr>
              <w:pStyle w:val="BodyText"/>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6DA04F2C" w14:textId="77777777" w:rsidR="0037346B" w:rsidRDefault="0037346B" w:rsidP="0037346B">
            <w:pPr>
              <w:pStyle w:val="BodyText"/>
              <w:spacing w:line="254" w:lineRule="auto"/>
              <w:rPr>
                <w:rFonts w:cs="Arial"/>
                <w:lang w:val="de-DE"/>
              </w:rPr>
            </w:pPr>
            <w:r>
              <w:rPr>
                <w:rFonts w:cs="Arial"/>
                <w:lang w:val="de-DE"/>
              </w:rPr>
              <w:t>Q1: Agreed.</w:t>
            </w:r>
            <w:r>
              <w:rPr>
                <w:rFonts w:cs="Arial"/>
                <w:lang w:val="de-DE"/>
              </w:rPr>
              <w:br/>
              <w:t>Q2: Agreed.</w:t>
            </w:r>
          </w:p>
          <w:p w14:paraId="3A0A3250" w14:textId="77777777" w:rsidR="0037346B" w:rsidRDefault="0037346B" w:rsidP="0037346B">
            <w:pPr>
              <w:pStyle w:val="BodyText"/>
              <w:spacing w:line="254" w:lineRule="auto"/>
              <w:rPr>
                <w:rFonts w:cs="Arial"/>
                <w:lang w:val="de-DE"/>
              </w:rPr>
            </w:pPr>
            <w:r>
              <w:rPr>
                <w:rFonts w:cs="Arial"/>
                <w:lang w:val="de-DE"/>
              </w:rPr>
              <w:t>Q3: One value range (Option 1).</w:t>
            </w:r>
            <w:r>
              <w:rPr>
                <w:rFonts w:cs="Arial"/>
                <w:lang w:val="de-DE"/>
              </w:rPr>
              <w:br/>
              <w:t>As we propose in our contribution, these are suitable values that can be used for the range definition:</w:t>
            </w:r>
          </w:p>
          <w:p w14:paraId="3438ED1F" w14:textId="77777777" w:rsidR="0037346B" w:rsidRDefault="0037346B" w:rsidP="0037346B">
            <w:pPr>
              <w:pStyle w:val="BodyText"/>
              <w:spacing w:line="254" w:lineRule="auto"/>
              <w:rPr>
                <w:rFonts w:cs="Arial"/>
                <w:lang w:val="de-DE"/>
              </w:rPr>
            </w:pPr>
            <w:r>
              <w:rPr>
                <w:rFonts w:cs="Arial"/>
                <w:lang w:val="de-DE"/>
              </w:rPr>
              <w:t>Min value: 0.</w:t>
            </w:r>
          </w:p>
          <w:p w14:paraId="06ED91BC" w14:textId="77777777" w:rsidR="0037346B" w:rsidRDefault="0037346B" w:rsidP="0037346B">
            <w:pPr>
              <w:pStyle w:val="BodyText"/>
              <w:spacing w:line="254" w:lineRule="auto"/>
              <w:rPr>
                <w:rFonts w:cs="Arial"/>
                <w:lang w:val="de-DE"/>
              </w:rPr>
            </w:pPr>
            <w:r>
              <w:rPr>
                <w:rFonts w:cs="Arial"/>
                <w:lang w:val="de-DE"/>
              </w:rPr>
              <w:t>Max Vaue: 4350 (with some margin to the values presented in 38.821)</w:t>
            </w:r>
          </w:p>
          <w:p w14:paraId="6F22D5C4" w14:textId="62FC9A1C" w:rsidR="0037346B" w:rsidRDefault="0037346B" w:rsidP="0037346B">
            <w:pPr>
              <w:pStyle w:val="BodyText"/>
              <w:spacing w:line="254" w:lineRule="auto"/>
              <w:rPr>
                <w:rFonts w:cs="Arial"/>
                <w:lang w:val="de-DE"/>
              </w:rPr>
            </w:pPr>
            <w:r>
              <w:rPr>
                <w:rFonts w:cs="Arial"/>
                <w:lang w:val="de-DE"/>
              </w:rPr>
              <w:t xml:space="preserve">Step Size: One slot in the reference subcarrier. </w:t>
            </w:r>
          </w:p>
        </w:tc>
      </w:tr>
      <w:tr w:rsidR="006A550E" w14:paraId="75C2D335" w14:textId="77777777" w:rsidTr="00E078AF">
        <w:tc>
          <w:tcPr>
            <w:tcW w:w="1795" w:type="dxa"/>
            <w:tcBorders>
              <w:top w:val="single" w:sz="4" w:space="0" w:color="auto"/>
              <w:left w:val="single" w:sz="4" w:space="0" w:color="auto"/>
              <w:bottom w:val="single" w:sz="4" w:space="0" w:color="auto"/>
              <w:right w:val="single" w:sz="4" w:space="0" w:color="auto"/>
            </w:tcBorders>
          </w:tcPr>
          <w:p w14:paraId="254F88E5" w14:textId="35467832" w:rsidR="006A550E" w:rsidRDefault="00831271" w:rsidP="00E078AF">
            <w:pPr>
              <w:pStyle w:val="BodyText"/>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18253785" w14:textId="77777777" w:rsidR="00831271" w:rsidRDefault="00831271" w:rsidP="00E078AF">
            <w:pPr>
              <w:pStyle w:val="BodyText"/>
              <w:spacing w:line="254" w:lineRule="auto"/>
              <w:rPr>
                <w:rFonts w:cs="Arial"/>
                <w:lang w:val="de-DE"/>
              </w:rPr>
            </w:pPr>
            <w:r>
              <w:rPr>
                <w:rFonts w:cs="Arial"/>
                <w:lang w:val="de-DE"/>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77438E9B" w14:textId="14E5A8EA" w:rsidR="006A550E" w:rsidRDefault="00831271" w:rsidP="00E078AF">
            <w:pPr>
              <w:pStyle w:val="BodyText"/>
              <w:spacing w:line="254" w:lineRule="auto"/>
              <w:rPr>
                <w:rFonts w:cs="Arial"/>
                <w:lang w:val="de-DE"/>
              </w:rPr>
            </w:pPr>
            <w:r>
              <w:rPr>
                <w:rFonts w:cs="Arial"/>
                <w:lang w:val="de-DE"/>
              </w:rPr>
              <w:t xml:space="preserve">  </w:t>
            </w:r>
          </w:p>
        </w:tc>
      </w:tr>
      <w:tr w:rsidR="006A550E" w14:paraId="3ADF3738" w14:textId="77777777" w:rsidTr="00E078AF">
        <w:tc>
          <w:tcPr>
            <w:tcW w:w="1795" w:type="dxa"/>
            <w:tcBorders>
              <w:top w:val="single" w:sz="4" w:space="0" w:color="auto"/>
              <w:left w:val="single" w:sz="4" w:space="0" w:color="auto"/>
              <w:bottom w:val="single" w:sz="4" w:space="0" w:color="auto"/>
              <w:right w:val="single" w:sz="4" w:space="0" w:color="auto"/>
            </w:tcBorders>
          </w:tcPr>
          <w:p w14:paraId="4E2D7EAE" w14:textId="77777777" w:rsidR="006A550E" w:rsidRDefault="006A550E" w:rsidP="00E078AF">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4261BEBD" w14:textId="77777777" w:rsidR="006A550E" w:rsidRDefault="006A550E" w:rsidP="00E078AF">
            <w:pPr>
              <w:pStyle w:val="BodyText"/>
              <w:spacing w:line="254" w:lineRule="auto"/>
              <w:rPr>
                <w:rFonts w:cs="Arial"/>
                <w:lang w:val="de-DE"/>
              </w:rPr>
            </w:pPr>
          </w:p>
        </w:tc>
      </w:tr>
      <w:tr w:rsidR="006A550E" w14:paraId="4B44F4E0" w14:textId="77777777" w:rsidTr="00E078AF">
        <w:tc>
          <w:tcPr>
            <w:tcW w:w="1795" w:type="dxa"/>
            <w:tcBorders>
              <w:top w:val="single" w:sz="4" w:space="0" w:color="auto"/>
              <w:left w:val="single" w:sz="4" w:space="0" w:color="auto"/>
              <w:bottom w:val="single" w:sz="4" w:space="0" w:color="auto"/>
              <w:right w:val="single" w:sz="4" w:space="0" w:color="auto"/>
            </w:tcBorders>
          </w:tcPr>
          <w:p w14:paraId="20564207" w14:textId="77777777" w:rsidR="006A550E" w:rsidRDefault="006A550E" w:rsidP="00E078AF">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82FC27D" w14:textId="77777777" w:rsidR="006A550E" w:rsidRDefault="006A550E" w:rsidP="00E078AF">
            <w:pPr>
              <w:pStyle w:val="BodyText"/>
              <w:spacing w:line="254" w:lineRule="auto"/>
              <w:rPr>
                <w:rFonts w:cs="Arial"/>
                <w:lang w:val="de-DE"/>
              </w:rPr>
            </w:pPr>
          </w:p>
        </w:tc>
      </w:tr>
      <w:tr w:rsidR="006A550E" w14:paraId="4B42407A" w14:textId="77777777" w:rsidTr="00E078AF">
        <w:tc>
          <w:tcPr>
            <w:tcW w:w="1795" w:type="dxa"/>
            <w:tcBorders>
              <w:top w:val="single" w:sz="4" w:space="0" w:color="auto"/>
              <w:left w:val="single" w:sz="4" w:space="0" w:color="auto"/>
              <w:bottom w:val="single" w:sz="4" w:space="0" w:color="auto"/>
              <w:right w:val="single" w:sz="4" w:space="0" w:color="auto"/>
            </w:tcBorders>
          </w:tcPr>
          <w:p w14:paraId="2F730972" w14:textId="77777777" w:rsidR="006A550E" w:rsidRDefault="006A550E" w:rsidP="00E078AF">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B3E2C9C" w14:textId="77777777" w:rsidR="006A550E" w:rsidRDefault="006A550E" w:rsidP="00E078AF">
            <w:pPr>
              <w:pStyle w:val="BodyText"/>
              <w:spacing w:line="254" w:lineRule="auto"/>
              <w:rPr>
                <w:rFonts w:cs="Arial"/>
                <w:lang w:val="de-DE"/>
              </w:rPr>
            </w:pPr>
          </w:p>
        </w:tc>
      </w:tr>
      <w:tr w:rsidR="006A550E" w14:paraId="51AD4F20" w14:textId="77777777" w:rsidTr="00E078AF">
        <w:tc>
          <w:tcPr>
            <w:tcW w:w="1795" w:type="dxa"/>
            <w:tcBorders>
              <w:top w:val="single" w:sz="4" w:space="0" w:color="auto"/>
              <w:left w:val="single" w:sz="4" w:space="0" w:color="auto"/>
              <w:bottom w:val="single" w:sz="4" w:space="0" w:color="auto"/>
              <w:right w:val="single" w:sz="4" w:space="0" w:color="auto"/>
            </w:tcBorders>
          </w:tcPr>
          <w:p w14:paraId="47B06010" w14:textId="77777777" w:rsidR="006A550E" w:rsidRDefault="006A550E" w:rsidP="00E078AF">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4621430" w14:textId="77777777" w:rsidR="006A550E" w:rsidRDefault="006A550E" w:rsidP="00E078AF">
            <w:pPr>
              <w:pStyle w:val="BodyText"/>
              <w:spacing w:line="254" w:lineRule="auto"/>
              <w:rPr>
                <w:rFonts w:cs="Arial"/>
                <w:lang w:val="de-DE"/>
              </w:rPr>
            </w:pPr>
          </w:p>
        </w:tc>
      </w:tr>
      <w:tr w:rsidR="006A550E" w14:paraId="796B9F94" w14:textId="77777777" w:rsidTr="00E078AF">
        <w:tc>
          <w:tcPr>
            <w:tcW w:w="1795" w:type="dxa"/>
            <w:tcBorders>
              <w:top w:val="single" w:sz="4" w:space="0" w:color="auto"/>
              <w:left w:val="single" w:sz="4" w:space="0" w:color="auto"/>
              <w:bottom w:val="single" w:sz="4" w:space="0" w:color="auto"/>
              <w:right w:val="single" w:sz="4" w:space="0" w:color="auto"/>
            </w:tcBorders>
          </w:tcPr>
          <w:p w14:paraId="00C168BA" w14:textId="77777777" w:rsidR="006A550E" w:rsidRDefault="006A550E" w:rsidP="00E078AF">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6DB62D7" w14:textId="77777777" w:rsidR="006A550E" w:rsidRDefault="006A550E" w:rsidP="00E078AF">
            <w:pPr>
              <w:pStyle w:val="BodyText"/>
              <w:spacing w:line="254" w:lineRule="auto"/>
              <w:rPr>
                <w:rFonts w:cs="Arial"/>
                <w:lang w:val="de-DE"/>
              </w:rPr>
            </w:pPr>
          </w:p>
        </w:tc>
      </w:tr>
      <w:tr w:rsidR="006A550E" w14:paraId="631FC3E4" w14:textId="77777777" w:rsidTr="00E078AF">
        <w:tc>
          <w:tcPr>
            <w:tcW w:w="1795" w:type="dxa"/>
            <w:tcBorders>
              <w:top w:val="single" w:sz="4" w:space="0" w:color="auto"/>
              <w:left w:val="single" w:sz="4" w:space="0" w:color="auto"/>
              <w:bottom w:val="single" w:sz="4" w:space="0" w:color="auto"/>
              <w:right w:val="single" w:sz="4" w:space="0" w:color="auto"/>
            </w:tcBorders>
          </w:tcPr>
          <w:p w14:paraId="30D5F56D" w14:textId="77777777" w:rsidR="006A550E" w:rsidRDefault="006A550E" w:rsidP="00E078AF">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B353430" w14:textId="77777777" w:rsidR="006A550E" w:rsidRDefault="006A550E" w:rsidP="00E078AF">
            <w:pPr>
              <w:pStyle w:val="BodyText"/>
              <w:spacing w:line="254" w:lineRule="auto"/>
              <w:rPr>
                <w:rFonts w:cs="Arial"/>
                <w:lang w:val="de-DE"/>
              </w:rPr>
            </w:pPr>
          </w:p>
        </w:tc>
      </w:tr>
      <w:tr w:rsidR="006A550E" w14:paraId="4EA7FA96" w14:textId="77777777" w:rsidTr="00E078AF">
        <w:tc>
          <w:tcPr>
            <w:tcW w:w="1795" w:type="dxa"/>
            <w:tcBorders>
              <w:top w:val="single" w:sz="4" w:space="0" w:color="auto"/>
              <w:left w:val="single" w:sz="4" w:space="0" w:color="auto"/>
              <w:bottom w:val="single" w:sz="4" w:space="0" w:color="auto"/>
              <w:right w:val="single" w:sz="4" w:space="0" w:color="auto"/>
            </w:tcBorders>
          </w:tcPr>
          <w:p w14:paraId="54AAF358" w14:textId="77777777" w:rsidR="006A550E" w:rsidRDefault="006A550E" w:rsidP="00E078AF">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D4657ED" w14:textId="77777777" w:rsidR="006A550E" w:rsidRDefault="006A550E" w:rsidP="00E078AF">
            <w:pPr>
              <w:pStyle w:val="BodyText"/>
              <w:spacing w:line="254" w:lineRule="auto"/>
              <w:rPr>
                <w:rFonts w:cs="Arial"/>
                <w:lang w:val="de-DE"/>
              </w:rPr>
            </w:pPr>
          </w:p>
        </w:tc>
      </w:tr>
      <w:tr w:rsidR="006A550E" w14:paraId="504F7CBF" w14:textId="77777777" w:rsidTr="00E078AF">
        <w:tc>
          <w:tcPr>
            <w:tcW w:w="1795" w:type="dxa"/>
            <w:tcBorders>
              <w:top w:val="single" w:sz="4" w:space="0" w:color="auto"/>
              <w:left w:val="single" w:sz="4" w:space="0" w:color="auto"/>
              <w:bottom w:val="single" w:sz="4" w:space="0" w:color="auto"/>
              <w:right w:val="single" w:sz="4" w:space="0" w:color="auto"/>
            </w:tcBorders>
          </w:tcPr>
          <w:p w14:paraId="1D451E04" w14:textId="77777777" w:rsidR="006A550E" w:rsidRDefault="006A550E" w:rsidP="00E078AF">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7F9D4AE7" w14:textId="77777777" w:rsidR="006A550E" w:rsidRDefault="006A550E" w:rsidP="00E078AF">
            <w:pPr>
              <w:pStyle w:val="BodyText"/>
              <w:spacing w:line="254" w:lineRule="auto"/>
              <w:rPr>
                <w:rFonts w:cs="Arial"/>
                <w:lang w:val="de-DE"/>
              </w:rPr>
            </w:pPr>
          </w:p>
        </w:tc>
      </w:tr>
    </w:tbl>
    <w:p w14:paraId="65288803" w14:textId="77777777" w:rsidR="006B0820" w:rsidRPr="006B0820" w:rsidRDefault="006B0820" w:rsidP="006B0820">
      <w:pPr>
        <w:jc w:val="both"/>
        <w:rPr>
          <w:rFonts w:ascii="Arial" w:hAnsi="Arial" w:cs="Arial"/>
          <w:highlight w:val="yellow"/>
        </w:rPr>
      </w:pPr>
    </w:p>
    <w:p w14:paraId="4E2E2046" w14:textId="77777777" w:rsidR="0018740C" w:rsidRPr="0010541C" w:rsidRDefault="0018740C" w:rsidP="0010541C">
      <w:pPr>
        <w:jc w:val="both"/>
        <w:rPr>
          <w:rFonts w:ascii="Arial" w:hAnsi="Arial" w:cs="Arial"/>
        </w:rPr>
      </w:pPr>
    </w:p>
    <w:p w14:paraId="7246F628" w14:textId="452AC878" w:rsidR="002C62BF" w:rsidRDefault="0073669A" w:rsidP="002C62BF">
      <w:pPr>
        <w:pStyle w:val="Heading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Heading2"/>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jc w:val="both"/>
        <w:rPr>
          <w:rFonts w:ascii="Arial" w:hAnsi="Arial" w:cs="Arial"/>
          <w:lang w:eastAsia="ja-JP"/>
        </w:rPr>
      </w:pPr>
      <w:r>
        <w:rPr>
          <w:rFonts w:ascii="Arial" w:hAnsi="Arial" w:cs="Arial"/>
          <w:lang w:eastAsia="ja-JP"/>
        </w:rPr>
        <w:t>At RAN1#10</w:t>
      </w:r>
      <w:r w:rsidR="004F1DEF">
        <w:rPr>
          <w:rFonts w:ascii="Arial" w:hAnsi="Arial" w:cs="Arial"/>
          <w:lang w:eastAsia="ja-JP"/>
        </w:rPr>
        <w:t>6</w:t>
      </w:r>
      <w:r w:rsidR="0046178F">
        <w:rPr>
          <w:rFonts w:ascii="Arial" w:hAnsi="Arial" w:cs="Arial"/>
          <w:lang w:eastAsia="ja-JP"/>
        </w:rPr>
        <w:t>bis</w:t>
      </w:r>
      <w:r>
        <w:rPr>
          <w:rFonts w:ascii="Arial" w:hAnsi="Arial" w:cs="Arial"/>
          <w:lang w:eastAsia="ja-JP"/>
        </w:rPr>
        <w:t>-e,</w:t>
      </w:r>
      <w:r w:rsidR="004410D1">
        <w:rPr>
          <w:rFonts w:ascii="Arial" w:hAnsi="Arial" w:cs="Arial"/>
          <w:lang w:eastAsia="ja-JP"/>
        </w:rPr>
        <w:t xml:space="preserve"> </w:t>
      </w:r>
      <w:r w:rsidR="0046178F">
        <w:rPr>
          <w:rFonts w:ascii="Arial" w:hAnsi="Arial" w:cs="Arial"/>
          <w:lang w:eastAsia="ja-JP"/>
        </w:rPr>
        <w:t>several</w:t>
      </w:r>
      <w:r>
        <w:rPr>
          <w:rFonts w:ascii="Arial" w:hAnsi="Arial" w:cs="Arial"/>
          <w:lang w:eastAsia="ja-JP"/>
        </w:rPr>
        <w:t xml:space="preserve"> companies provide views on K_offset </w:t>
      </w:r>
      <w:r w:rsidR="0046178F">
        <w:rPr>
          <w:rFonts w:ascii="Arial" w:hAnsi="Arial" w:cs="Arial"/>
          <w:lang w:eastAsia="ja-JP"/>
        </w:rPr>
        <w:t>usage</w:t>
      </w:r>
      <w:r>
        <w:rPr>
          <w:rFonts w:ascii="Arial" w:hAnsi="Arial" w:cs="Arial"/>
          <w:lang w:eastAsia="ja-JP"/>
        </w:rPr>
        <w:t>.</w:t>
      </w:r>
    </w:p>
    <w:p w14:paraId="111634F5" w14:textId="4011CEB7" w:rsidR="007073C0" w:rsidRDefault="002C62BF" w:rsidP="002C62BF">
      <w:pPr>
        <w:jc w:val="both"/>
        <w:rPr>
          <w:rFonts w:ascii="Arial" w:hAnsi="Arial" w:cs="Arial"/>
          <w:lang w:eastAsia="ja-JP"/>
        </w:rPr>
      </w:pPr>
      <w:r w:rsidRPr="007B1A1B">
        <w:rPr>
          <w:noProof/>
          <w:sz w:val="20"/>
          <w:szCs w:val="20"/>
        </w:rPr>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OPPO]</w:t>
                            </w:r>
                          </w:p>
                          <w:p w14:paraId="620FCECA"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 7: The method of TDRA table configuration can be considered for the K_offset configuration.</w:t>
                            </w:r>
                          </w:p>
                          <w:p w14:paraId="137CF453"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ATT]</w:t>
                            </w:r>
                          </w:p>
                          <w:p w14:paraId="3BB5DEEE"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 4: TA should be reported in Msg3, and signal UE_specific K_offset in Msg4.</w:t>
                            </w:r>
                          </w:p>
                          <w:p w14:paraId="4B3634F0"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 5: For transmission timings related to fallback DCI formats, use UE_specific K_offset if exists, otherwise, cell_specific K_offset.</w:t>
                            </w:r>
                          </w:p>
                          <w:p w14:paraId="7999CB47"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MCC]</w:t>
                            </w:r>
                          </w:p>
                          <w:p w14:paraId="1C1858CF"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 5: For transmission timings related to fallback DCI formats, use UE-specific K_offset if provided. Otherwise, use the cell-specific K_offset.</w:t>
                            </w:r>
                          </w:p>
                          <w:p w14:paraId="6D13B3F8"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AICT]</w:t>
                            </w:r>
                          </w:p>
                          <w:p w14:paraId="27EC28D5"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Use cell-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fallback DCI formats and use updated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Sony]</w:t>
                            </w:r>
                          </w:p>
                          <w:p w14:paraId="25515FA5"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ZTE]</w:t>
                            </w:r>
                          </w:p>
                          <w:p w14:paraId="4917B174"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9: No need to define the limitation that only cell-specific K_offset is used for transmission scheduled by fallback DCI formats. </w:t>
                            </w:r>
                          </w:p>
                          <w:p w14:paraId="2CFF8EAD"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10: In case of HARQ-ACK on PUCCH to Msg4 scheduled by DCI format 1_0 with CRC scrambled by TC-RNTI, support updated K_offset with finer value.</w:t>
                            </w:r>
                          </w:p>
                          <w:p w14:paraId="63114D06"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Panasonic]</w:t>
                            </w:r>
                          </w:p>
                          <w:p w14:paraId="29C4D8A4"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 w:val="20"/>
                                <w:szCs w:val="20"/>
                              </w:rPr>
                            </w:pPr>
                            <w:bookmarkStart w:id="17" w:name="_Toc83986159"/>
                            <w:r w:rsidRPr="000900EE">
                              <w:rPr>
                                <w:rFonts w:ascii="Times New Roman" w:hAnsi="Times New Roman" w:cs="Times New Roman"/>
                                <w:b/>
                                <w:bCs/>
                                <w:sz w:val="20"/>
                                <w:szCs w:val="20"/>
                              </w:rPr>
                              <w:t>[Ericsson]</w:t>
                            </w:r>
                          </w:p>
                          <w:p w14:paraId="4DA8013F"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 2: Clarify how K_offset is used in each timing relationship as follows:</w:t>
                            </w:r>
                            <w:bookmarkEnd w:id="17"/>
                          </w:p>
                          <w:p w14:paraId="4144B7FD"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18" w:name="_Toc78960120"/>
                            <w:bookmarkStart w:id="19" w:name="_Toc83986160"/>
                            <w:r w:rsidRPr="000900EE">
                              <w:rPr>
                                <w:rFonts w:ascii="Times New Roman" w:hAnsi="Times New Roman" w:cs="Times New Roman"/>
                                <w:sz w:val="20"/>
                                <w:szCs w:val="20"/>
                              </w:rPr>
                              <w:t xml:space="preserve">For the transmission timing of DCI scheduled PUSCH (including CSI on PUSCH), the slot allocated for the PUSCH is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f>
                                    <m:fPr>
                                      <m:ctrlPr>
                                        <w:rPr>
                                          <w:rFonts w:ascii="Cambria Math" w:hAnsi="Cambria Math" w:cs="Times New Roman"/>
                                          <w:sz w:val="20"/>
                                          <w:szCs w:val="20"/>
                                        </w:rPr>
                                      </m:ctrlPr>
                                    </m:fPr>
                                    <m:num>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USCH</m:t>
                                              </m:r>
                                            </m:sub>
                                          </m:sSub>
                                        </m:sup>
                                      </m:sSup>
                                    </m:num>
                                    <m:den>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sup>
                                      </m:sSup>
                                    </m:den>
                                  </m:f>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18"/>
                            <w:bookmarkEnd w:id="19"/>
                          </w:p>
                          <w:p w14:paraId="04532BA5"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0" w:name="_Toc78960121"/>
                            <w:bookmarkStart w:id="21" w:name="_Toc83986161"/>
                            <w:r w:rsidRPr="000900EE">
                              <w:rPr>
                                <w:rFonts w:ascii="Times New Roman" w:hAnsi="Times New Roman" w:cs="Times New Roman"/>
                                <w:sz w:val="20"/>
                                <w:szCs w:val="20"/>
                              </w:rPr>
                              <w:t xml:space="preserve">For the transmission timing of RAR grant scheduled PUSCH, the UE transmits the PUSCH in slot </w:t>
                            </w:r>
                            <m:oMath>
                              <m:r>
                                <m:rPr>
                                  <m:sty m:val="bi"/>
                                </m:rPr>
                                <w:rPr>
                                  <w:rFonts w:ascii="Cambria Math" w:hAnsi="Cambria Math" w:cs="Times New Roman"/>
                                  <w:sz w:val="20"/>
                                  <w:szCs w:val="20"/>
                                </w:rPr>
                                <m:t>n</m:t>
                              </m:r>
                              <m:r>
                                <m:rPr>
                                  <m:sty m:val="p"/>
                                </m:rPr>
                                <w:rPr>
                                  <w:rFonts w:ascii="Cambria Math" w:hAnsi="Cambria Math" w:cs="Times New Roman"/>
                                  <w:sz w:val="20"/>
                                  <w:szCs w:val="20"/>
                                </w:rPr>
                                <m:t xml:space="preserve"> + </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 xml:space="preserve"> +</m:t>
                              </m:r>
                              <m:r>
                                <m:rPr>
                                  <m:sty m:val="b"/>
                                </m:rPr>
                                <w:rPr>
                                  <w:rFonts w:ascii="Cambria Math" w:hAnsi="Cambria Math" w:cs="Times New Roman"/>
                                  <w:sz w:val="20"/>
                                  <w:szCs w:val="20"/>
                                </w:rPr>
                                <m:t>Δ</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0"/>
                            <w:bookmarkEnd w:id="21"/>
                          </w:p>
                          <w:p w14:paraId="05BE1E67"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2" w:name="_Toc78960122"/>
                            <w:bookmarkStart w:id="23" w:name="_Toc83986162"/>
                            <w:r w:rsidRPr="000900EE">
                              <w:rPr>
                                <w:rFonts w:ascii="Times New Roman" w:hAnsi="Times New Roman" w:cs="Times New Roman"/>
                                <w:sz w:val="20"/>
                                <w:szCs w:val="20"/>
                              </w:rPr>
                              <w:t>For the transmission timing of HARQ-ACK on PUCCH, the UE provides corresponding HARQ-ACK information in a PUCCH transmission within slot</w:t>
                            </w:r>
                            <w:r w:rsidRPr="000900EE">
                              <w:rPr>
                                <w:rFonts w:ascii="Times New Roman" w:hAnsi="Times New Roman" w:cs="Times New Roman"/>
                                <w:sz w:val="20"/>
                                <w:szCs w:val="20"/>
                                <w:lang w:val="en-US"/>
                              </w:rPr>
                              <w:t xml:space="preserve"> </w:t>
                            </w:r>
                            <m:oMath>
                              <m:r>
                                <m:rPr>
                                  <m:sty m:val="bi"/>
                                </m:rPr>
                                <w:rPr>
                                  <w:rFonts w:ascii="Cambria Math" w:hAnsi="Cambria Math" w:cs="Times New Roman"/>
                                  <w:sz w:val="20"/>
                                  <w:szCs w:val="20"/>
                                  <w:lang w:val="en-US"/>
                                </w:rPr>
                                <m:t>n</m:t>
                              </m:r>
                              <m:r>
                                <m:rPr>
                                  <m:sty m:val="p"/>
                                </m:rPr>
                                <w:rPr>
                                  <w:rFonts w:ascii="Cambria Math" w:hAnsi="Cambria Math" w:cs="Times New Roman"/>
                                  <w:sz w:val="20"/>
                                  <w:szCs w:val="20"/>
                                  <w:lang w:val="en-US"/>
                                </w:rPr>
                                <m:t>+</m:t>
                              </m:r>
                              <m:sSub>
                                <m:sSubPr>
                                  <m:ctrlPr>
                                    <w:rPr>
                                      <w:rFonts w:ascii="Cambria Math" w:hAnsi="Cambria Math" w:cs="Times New Roman"/>
                                      <w:sz w:val="20"/>
                                      <w:szCs w:val="20"/>
                                      <w:lang w:val="en-US"/>
                                    </w:rPr>
                                  </m:ctrlPr>
                                </m:sSubPr>
                                <m:e>
                                  <m:r>
                                    <m:rPr>
                                      <m:sty m:val="bi"/>
                                    </m:rPr>
                                    <w:rPr>
                                      <w:rFonts w:ascii="Cambria Math" w:hAnsi="Cambria Math" w:cs="Times New Roman"/>
                                      <w:sz w:val="20"/>
                                      <w:szCs w:val="20"/>
                                      <w:lang w:val="en-US"/>
                                    </w:rPr>
                                    <m:t>K</m:t>
                                  </m:r>
                                </m:e>
                                <m:sub>
                                  <m:r>
                                    <m:rPr>
                                      <m:sty m:val="b"/>
                                    </m:rPr>
                                    <w:rPr>
                                      <w:rFonts w:ascii="Cambria Math" w:hAnsi="Cambria Math" w:cs="Times New Roman"/>
                                      <w:sz w:val="20"/>
                                      <w:szCs w:val="20"/>
                                      <w:lang w:val="en-US"/>
                                    </w:rPr>
                                    <m:t>1</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2"/>
                            <w:bookmarkEnd w:id="23"/>
                          </w:p>
                          <w:p w14:paraId="69A11781"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4" w:name="_Toc78960123"/>
                            <w:bookmarkStart w:id="25" w:name="_Toc83986163"/>
                            <w:r w:rsidRPr="000900EE">
                              <w:rPr>
                                <w:rFonts w:ascii="Times New Roman" w:hAnsi="Times New Roman" w:cs="Times New Roman"/>
                                <w:sz w:val="20"/>
                                <w:szCs w:val="20"/>
                              </w:rPr>
                              <w:t xml:space="preserve">For the CSI reference resource timing, the CSI reference resource is given in the downlink slot </w:t>
                            </w:r>
                            <m:oMath>
                              <m:r>
                                <m:rPr>
                                  <m:sty m:val="bi"/>
                                </m:rPr>
                                <w:rPr>
                                  <w:rFonts w:ascii="Cambria Math" w:hAnsi="Cambria Math" w:cs="Times New Roman"/>
                                  <w:sz w:val="20"/>
                                  <w:szCs w:val="20"/>
                                </w:rPr>
                                <m:t>n</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CS</m:t>
                                  </m:r>
                                  <m:sSub>
                                    <m:sSubPr>
                                      <m:ctrlPr>
                                        <w:rPr>
                                          <w:rFonts w:ascii="Cambria Math" w:hAnsi="Cambria Math" w:cs="Times New Roman"/>
                                          <w:sz w:val="20"/>
                                          <w:szCs w:val="20"/>
                                        </w:rPr>
                                      </m:ctrlPr>
                                    </m:sSubPr>
                                    <m:e>
                                      <m:r>
                                        <m:rPr>
                                          <m:sty m:val="bi"/>
                                        </m:rPr>
                                        <w:rPr>
                                          <w:rFonts w:ascii="Cambria Math" w:hAnsi="Cambria Math" w:cs="Times New Roman"/>
                                          <w:sz w:val="20"/>
                                          <w:szCs w:val="20"/>
                                        </w:rPr>
                                        <m:t>I</m:t>
                                      </m:r>
                                    </m:e>
                                    <m:sub>
                                      <m:r>
                                        <m:rPr>
                                          <m:sty m:val="bi"/>
                                        </m:rPr>
                                        <w:rPr>
                                          <w:rFonts w:ascii="Cambria Math" w:hAnsi="Cambria Math" w:cs="Times New Roman"/>
                                          <w:sz w:val="20"/>
                                          <w:szCs w:val="20"/>
                                        </w:rPr>
                                        <m:t>ref</m:t>
                                      </m:r>
                                    </m:sub>
                                  </m:sSub>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4"/>
                            <w:bookmarkEnd w:id="25"/>
                          </w:p>
                          <w:p w14:paraId="640F91A5"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6" w:name="_Toc78960124"/>
                            <w:bookmarkStart w:id="27" w:name="_Toc83986164"/>
                            <w:r w:rsidRPr="000900EE">
                              <w:rPr>
                                <w:rFonts w:ascii="Times New Roman" w:hAnsi="Times New Roman" w:cs="Times New Roman"/>
                                <w:sz w:val="20"/>
                                <w:szCs w:val="20"/>
                              </w:rPr>
                              <w:t xml:space="preserve">For the transmission timing of aperiodic SRS, </w:t>
                            </w:r>
                            <w:r w:rsidRPr="000900EE">
                              <w:rPr>
                                <w:rFonts w:ascii="Times New Roman" w:eastAsiaTheme="minorEastAsia" w:hAnsi="Times New Roman" w:cs="Times New Roman"/>
                                <w:sz w:val="20"/>
                                <w:szCs w:val="20"/>
                              </w:rPr>
                              <w:t xml:space="preserve">the UE transmits aperiodic SRS in each of the triggered SRS resource set(s) in slot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f>
                                        <m:fPr>
                                          <m:ctrlPr>
                                            <w:rPr>
                                              <w:rFonts w:ascii="Cambria Math" w:hAnsi="Cambria Math" w:cs="Times New Roman"/>
                                              <w:sz w:val="20"/>
                                              <w:szCs w:val="20"/>
                                            </w:rPr>
                                          </m:ctrlPr>
                                        </m:fPr>
                                        <m:num>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SRS</m:t>
                                              </m:r>
                                            </m:sub>
                                          </m:sSub>
                                        </m:num>
                                        <m:den>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den>
                                      </m:f>
                                    </m:sup>
                                  </m:sSup>
                                </m:e>
                              </m:d>
                              <m:r>
                                <m:rPr>
                                  <m:sty m:val="p"/>
                                </m:rPr>
                                <w:rPr>
                                  <w:rFonts w:ascii="Cambria Math" w:hAnsi="Cambria Math" w:cs="Times New Roman"/>
                                  <w:sz w:val="20"/>
                                  <w:szCs w:val="20"/>
                                </w:rPr>
                                <m:t>+</m:t>
                              </m:r>
                              <m:r>
                                <m:rPr>
                                  <m:sty m:val="bi"/>
                                </m:rPr>
                                <w:rPr>
                                  <w:rFonts w:ascii="Cambria Math" w:hAnsi="Cambria Math" w:cs="Times New Roman"/>
                                  <w:sz w:val="20"/>
                                  <w:szCs w:val="20"/>
                                </w:rPr>
                                <m:t>k</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6"/>
                            <w:bookmarkEnd w:id="27"/>
                          </w:p>
                          <w:p w14:paraId="4453425B"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ITL]</w:t>
                            </w:r>
                          </w:p>
                          <w:p w14:paraId="37C86907" w14:textId="3372F26B" w:rsidR="000B6F09" w:rsidRPr="000900EE" w:rsidRDefault="000B6F09" w:rsidP="00100936">
                            <w:pPr>
                              <w:rPr>
                                <w:rFonts w:ascii="Times New Roman" w:hAnsi="Times New Roman" w:cs="Times New Roman"/>
                                <w:sz w:val="20"/>
                                <w:szCs w:val="20"/>
                              </w:rPr>
                            </w:pPr>
                            <w:r w:rsidRPr="000900EE">
                              <w:rPr>
                                <w:rFonts w:ascii="Times New Roman" w:hAnsi="Times New Roman" w:cs="Times New Roman"/>
                                <w:sz w:val="20"/>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OPPO]</w:t>
                      </w:r>
                    </w:p>
                    <w:p w14:paraId="620FCECA"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 7: The method of TDRA table configuration can be considered for the K_offset configuration.</w:t>
                      </w:r>
                    </w:p>
                    <w:p w14:paraId="137CF453"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ATT]</w:t>
                      </w:r>
                    </w:p>
                    <w:p w14:paraId="3BB5DEEE"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 4: TA should be reported in Msg3, and signal UE_specific K_offset in Msg4.</w:t>
                      </w:r>
                    </w:p>
                    <w:p w14:paraId="4B3634F0"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 5: For transmission timings related to fallback DCI formats, use UE_specific K_offset if exists, otherwise, cell_specific K_offset.</w:t>
                      </w:r>
                    </w:p>
                    <w:p w14:paraId="7999CB47"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MCC]</w:t>
                      </w:r>
                    </w:p>
                    <w:p w14:paraId="1C1858CF"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 5: For transmission timings related to fallback DCI formats, use UE-specific K_offset if provided. Otherwise, use the cell-specific K_offset.</w:t>
                      </w:r>
                    </w:p>
                    <w:p w14:paraId="6D13B3F8"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AICT]</w:t>
                      </w:r>
                    </w:p>
                    <w:p w14:paraId="27EC28D5"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Use cell-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fallback DCI formats and use updated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Sony]</w:t>
                      </w:r>
                    </w:p>
                    <w:p w14:paraId="25515FA5"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ZTE]</w:t>
                      </w:r>
                    </w:p>
                    <w:p w14:paraId="4917B174"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9: No need to define the limitation that only cell-specific K_offset is used for transmission scheduled by fallback DCI formats. </w:t>
                      </w:r>
                    </w:p>
                    <w:p w14:paraId="2CFF8EAD"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10: In case of HARQ-ACK on PUCCH to Msg4 scheduled by DCI format 1_0 with CRC scrambled by TC-RNTI, support updated K_offset with finer value.</w:t>
                      </w:r>
                    </w:p>
                    <w:p w14:paraId="63114D06"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Panasonic]</w:t>
                      </w:r>
                    </w:p>
                    <w:p w14:paraId="29C4D8A4"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 w:val="20"/>
                          <w:szCs w:val="20"/>
                        </w:rPr>
                      </w:pPr>
                      <w:bookmarkStart w:id="28" w:name="_Toc83986159"/>
                      <w:r w:rsidRPr="000900EE">
                        <w:rPr>
                          <w:rFonts w:ascii="Times New Roman" w:hAnsi="Times New Roman" w:cs="Times New Roman"/>
                          <w:b/>
                          <w:bCs/>
                          <w:sz w:val="20"/>
                          <w:szCs w:val="20"/>
                        </w:rPr>
                        <w:t>[Ericsson]</w:t>
                      </w:r>
                    </w:p>
                    <w:p w14:paraId="4DA8013F"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Proposal 2: Clarify how K_offset is used in each timing relationship as follows:</w:t>
                      </w:r>
                      <w:bookmarkEnd w:id="28"/>
                    </w:p>
                    <w:p w14:paraId="4144B7FD"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9" w:name="_Toc78960120"/>
                      <w:bookmarkStart w:id="30" w:name="_Toc83986160"/>
                      <w:r w:rsidRPr="000900EE">
                        <w:rPr>
                          <w:rFonts w:ascii="Times New Roman" w:hAnsi="Times New Roman" w:cs="Times New Roman"/>
                          <w:sz w:val="20"/>
                          <w:szCs w:val="20"/>
                        </w:rPr>
                        <w:t xml:space="preserve">For the transmission timing of DCI scheduled PUSCH (including CSI on PUSCH), the slot allocated for the PUSCH is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f>
                              <m:fPr>
                                <m:ctrlPr>
                                  <w:rPr>
                                    <w:rFonts w:ascii="Cambria Math" w:hAnsi="Cambria Math" w:cs="Times New Roman"/>
                                    <w:sz w:val="20"/>
                                    <w:szCs w:val="20"/>
                                  </w:rPr>
                                </m:ctrlPr>
                              </m:fPr>
                              <m:num>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USCH</m:t>
                                        </m:r>
                                      </m:sub>
                                    </m:sSub>
                                  </m:sup>
                                </m:sSup>
                              </m:num>
                              <m:den>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sup>
                                </m:sSup>
                              </m:den>
                            </m:f>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9"/>
                      <w:bookmarkEnd w:id="30"/>
                    </w:p>
                    <w:p w14:paraId="04532BA5"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31" w:name="_Toc78960121"/>
                      <w:bookmarkStart w:id="32" w:name="_Toc83986161"/>
                      <w:r w:rsidRPr="000900EE">
                        <w:rPr>
                          <w:rFonts w:ascii="Times New Roman" w:hAnsi="Times New Roman" w:cs="Times New Roman"/>
                          <w:sz w:val="20"/>
                          <w:szCs w:val="20"/>
                        </w:rPr>
                        <w:t xml:space="preserve">For the transmission timing of RAR grant scheduled PUSCH, the UE transmits the PUSCH in slot </w:t>
                      </w:r>
                      <m:oMath>
                        <m:r>
                          <m:rPr>
                            <m:sty m:val="bi"/>
                          </m:rPr>
                          <w:rPr>
                            <w:rFonts w:ascii="Cambria Math" w:hAnsi="Cambria Math" w:cs="Times New Roman"/>
                            <w:sz w:val="20"/>
                            <w:szCs w:val="20"/>
                          </w:rPr>
                          <m:t>n</m:t>
                        </m:r>
                        <m:r>
                          <m:rPr>
                            <m:sty m:val="p"/>
                          </m:rPr>
                          <w:rPr>
                            <w:rFonts w:ascii="Cambria Math" w:hAnsi="Cambria Math" w:cs="Times New Roman"/>
                            <w:sz w:val="20"/>
                            <w:szCs w:val="20"/>
                          </w:rPr>
                          <m:t xml:space="preserve"> + </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 xml:space="preserve"> +</m:t>
                        </m:r>
                        <m:r>
                          <m:rPr>
                            <m:sty m:val="b"/>
                          </m:rPr>
                          <w:rPr>
                            <w:rFonts w:ascii="Cambria Math" w:hAnsi="Cambria Math" w:cs="Times New Roman"/>
                            <w:sz w:val="20"/>
                            <w:szCs w:val="20"/>
                          </w:rPr>
                          <m:t>Δ</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1"/>
                      <w:bookmarkEnd w:id="32"/>
                    </w:p>
                    <w:p w14:paraId="05BE1E67"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33" w:name="_Toc78960122"/>
                      <w:bookmarkStart w:id="34" w:name="_Toc83986162"/>
                      <w:r w:rsidRPr="000900EE">
                        <w:rPr>
                          <w:rFonts w:ascii="Times New Roman" w:hAnsi="Times New Roman" w:cs="Times New Roman"/>
                          <w:sz w:val="20"/>
                          <w:szCs w:val="20"/>
                        </w:rPr>
                        <w:t>For the transmission timing of HARQ-ACK on PUCCH, the UE provides corresponding HARQ-ACK information in a PUCCH transmission within slot</w:t>
                      </w:r>
                      <w:r w:rsidRPr="000900EE">
                        <w:rPr>
                          <w:rFonts w:ascii="Times New Roman" w:hAnsi="Times New Roman" w:cs="Times New Roman"/>
                          <w:sz w:val="20"/>
                          <w:szCs w:val="20"/>
                          <w:lang w:val="en-US"/>
                        </w:rPr>
                        <w:t xml:space="preserve"> </w:t>
                      </w:r>
                      <m:oMath>
                        <m:r>
                          <m:rPr>
                            <m:sty m:val="bi"/>
                          </m:rPr>
                          <w:rPr>
                            <w:rFonts w:ascii="Cambria Math" w:hAnsi="Cambria Math" w:cs="Times New Roman"/>
                            <w:sz w:val="20"/>
                            <w:szCs w:val="20"/>
                            <w:lang w:val="en-US"/>
                          </w:rPr>
                          <m:t>n</m:t>
                        </m:r>
                        <m:r>
                          <m:rPr>
                            <m:sty m:val="p"/>
                          </m:rPr>
                          <w:rPr>
                            <w:rFonts w:ascii="Cambria Math" w:hAnsi="Cambria Math" w:cs="Times New Roman"/>
                            <w:sz w:val="20"/>
                            <w:szCs w:val="20"/>
                            <w:lang w:val="en-US"/>
                          </w:rPr>
                          <m:t>+</m:t>
                        </m:r>
                        <m:sSub>
                          <m:sSubPr>
                            <m:ctrlPr>
                              <w:rPr>
                                <w:rFonts w:ascii="Cambria Math" w:hAnsi="Cambria Math" w:cs="Times New Roman"/>
                                <w:sz w:val="20"/>
                                <w:szCs w:val="20"/>
                                <w:lang w:val="en-US"/>
                              </w:rPr>
                            </m:ctrlPr>
                          </m:sSubPr>
                          <m:e>
                            <m:r>
                              <m:rPr>
                                <m:sty m:val="bi"/>
                              </m:rPr>
                              <w:rPr>
                                <w:rFonts w:ascii="Cambria Math" w:hAnsi="Cambria Math" w:cs="Times New Roman"/>
                                <w:sz w:val="20"/>
                                <w:szCs w:val="20"/>
                                <w:lang w:val="en-US"/>
                              </w:rPr>
                              <m:t>K</m:t>
                            </m:r>
                          </m:e>
                          <m:sub>
                            <m:r>
                              <m:rPr>
                                <m:sty m:val="b"/>
                              </m:rPr>
                              <w:rPr>
                                <w:rFonts w:ascii="Cambria Math" w:hAnsi="Cambria Math" w:cs="Times New Roman"/>
                                <w:sz w:val="20"/>
                                <w:szCs w:val="20"/>
                                <w:lang w:val="en-US"/>
                              </w:rPr>
                              <m:t>1</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3"/>
                      <w:bookmarkEnd w:id="34"/>
                    </w:p>
                    <w:p w14:paraId="69A11781"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35" w:name="_Toc78960123"/>
                      <w:bookmarkStart w:id="36" w:name="_Toc83986163"/>
                      <w:r w:rsidRPr="000900EE">
                        <w:rPr>
                          <w:rFonts w:ascii="Times New Roman" w:hAnsi="Times New Roman" w:cs="Times New Roman"/>
                          <w:sz w:val="20"/>
                          <w:szCs w:val="20"/>
                        </w:rPr>
                        <w:t xml:space="preserve">For the CSI reference resource timing, the CSI reference resource is given in the downlink slot </w:t>
                      </w:r>
                      <m:oMath>
                        <m:r>
                          <m:rPr>
                            <m:sty m:val="bi"/>
                          </m:rPr>
                          <w:rPr>
                            <w:rFonts w:ascii="Cambria Math" w:hAnsi="Cambria Math" w:cs="Times New Roman"/>
                            <w:sz w:val="20"/>
                            <w:szCs w:val="20"/>
                          </w:rPr>
                          <m:t>n</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CS</m:t>
                            </m:r>
                            <m:sSub>
                              <m:sSubPr>
                                <m:ctrlPr>
                                  <w:rPr>
                                    <w:rFonts w:ascii="Cambria Math" w:hAnsi="Cambria Math" w:cs="Times New Roman"/>
                                    <w:sz w:val="20"/>
                                    <w:szCs w:val="20"/>
                                  </w:rPr>
                                </m:ctrlPr>
                              </m:sSubPr>
                              <m:e>
                                <m:r>
                                  <m:rPr>
                                    <m:sty m:val="bi"/>
                                  </m:rPr>
                                  <w:rPr>
                                    <w:rFonts w:ascii="Cambria Math" w:hAnsi="Cambria Math" w:cs="Times New Roman"/>
                                    <w:sz w:val="20"/>
                                    <w:szCs w:val="20"/>
                                  </w:rPr>
                                  <m:t>I</m:t>
                                </m:r>
                              </m:e>
                              <m:sub>
                                <m:r>
                                  <m:rPr>
                                    <m:sty m:val="bi"/>
                                  </m:rPr>
                                  <w:rPr>
                                    <w:rFonts w:ascii="Cambria Math" w:hAnsi="Cambria Math" w:cs="Times New Roman"/>
                                    <w:sz w:val="20"/>
                                    <w:szCs w:val="20"/>
                                  </w:rPr>
                                  <m:t>ref</m:t>
                                </m:r>
                              </m:sub>
                            </m:sSub>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5"/>
                      <w:bookmarkEnd w:id="36"/>
                    </w:p>
                    <w:p w14:paraId="640F91A5"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37" w:name="_Toc78960124"/>
                      <w:bookmarkStart w:id="38" w:name="_Toc83986164"/>
                      <w:r w:rsidRPr="000900EE">
                        <w:rPr>
                          <w:rFonts w:ascii="Times New Roman" w:hAnsi="Times New Roman" w:cs="Times New Roman"/>
                          <w:sz w:val="20"/>
                          <w:szCs w:val="20"/>
                        </w:rPr>
                        <w:t xml:space="preserve">For the transmission timing of aperiodic SRS, </w:t>
                      </w:r>
                      <w:r w:rsidRPr="000900EE">
                        <w:rPr>
                          <w:rFonts w:ascii="Times New Roman" w:eastAsiaTheme="minorEastAsia" w:hAnsi="Times New Roman" w:cs="Times New Roman"/>
                          <w:sz w:val="20"/>
                          <w:szCs w:val="20"/>
                        </w:rPr>
                        <w:t xml:space="preserve">the UE transmits aperiodic SRS in each of the triggered SRS resource set(s) in slot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f>
                                  <m:fPr>
                                    <m:ctrlPr>
                                      <w:rPr>
                                        <w:rFonts w:ascii="Cambria Math" w:hAnsi="Cambria Math" w:cs="Times New Roman"/>
                                        <w:sz w:val="20"/>
                                        <w:szCs w:val="20"/>
                                      </w:rPr>
                                    </m:ctrlPr>
                                  </m:fPr>
                                  <m:num>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SRS</m:t>
                                        </m:r>
                                      </m:sub>
                                    </m:sSub>
                                  </m:num>
                                  <m:den>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den>
                                </m:f>
                              </m:sup>
                            </m:sSup>
                          </m:e>
                        </m:d>
                        <m:r>
                          <m:rPr>
                            <m:sty m:val="p"/>
                          </m:rPr>
                          <w:rPr>
                            <w:rFonts w:ascii="Cambria Math" w:hAnsi="Cambria Math" w:cs="Times New Roman"/>
                            <w:sz w:val="20"/>
                            <w:szCs w:val="20"/>
                          </w:rPr>
                          <m:t>+</m:t>
                        </m:r>
                        <m:r>
                          <m:rPr>
                            <m:sty m:val="bi"/>
                          </m:rPr>
                          <w:rPr>
                            <w:rFonts w:ascii="Cambria Math" w:hAnsi="Cambria Math" w:cs="Times New Roman"/>
                            <w:sz w:val="20"/>
                            <w:szCs w:val="20"/>
                          </w:rPr>
                          <m:t>k</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7"/>
                      <w:bookmarkEnd w:id="38"/>
                    </w:p>
                    <w:p w14:paraId="4453425B"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ITL]</w:t>
                      </w:r>
                    </w:p>
                    <w:p w14:paraId="37C86907" w14:textId="3372F26B" w:rsidR="000B6F09" w:rsidRPr="000900EE" w:rsidRDefault="000B6F09" w:rsidP="00100936">
                      <w:pPr>
                        <w:rPr>
                          <w:rFonts w:ascii="Times New Roman" w:hAnsi="Times New Roman" w:cs="Times New Roman"/>
                          <w:sz w:val="20"/>
                          <w:szCs w:val="20"/>
                        </w:rPr>
                      </w:pPr>
                      <w:r w:rsidRPr="000900EE">
                        <w:rPr>
                          <w:rFonts w:ascii="Times New Roman" w:hAnsi="Times New Roman" w:cs="Times New Roman"/>
                          <w:sz w:val="20"/>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jc w:val="both"/>
        <w:rPr>
          <w:rFonts w:ascii="Arial" w:hAnsi="Arial"/>
        </w:rPr>
      </w:pPr>
      <w:r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jc w:val="both"/>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jc w:val="both"/>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jc w:val="both"/>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jc w:val="both"/>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jc w:val="both"/>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jc w:val="both"/>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val="en-GB" w:eastAsia="x-none"/>
        </w:rPr>
      </w:pPr>
    </w:p>
    <w:p w14:paraId="3EEF7AE0" w14:textId="32E07FFD" w:rsidR="0073669A" w:rsidRDefault="000900EE" w:rsidP="0073669A">
      <w:pPr>
        <w:jc w:val="both"/>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jc w:val="both"/>
        <w:rPr>
          <w:rFonts w:ascii="Arial" w:hAnsi="Arial" w:cs="Arial"/>
          <w:lang w:eastAsia="ja-JP"/>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lang w:eastAsia="ja-JP"/>
        </w:rPr>
        <w:t>it does not seem helpful to spend online/email effort discussing this topic again.</w:t>
      </w:r>
    </w:p>
    <w:p w14:paraId="0EA8E0E8" w14:textId="56023979" w:rsidR="0073669A" w:rsidRDefault="0073669A" w:rsidP="0073669A">
      <w:pPr>
        <w:jc w:val="both"/>
        <w:rPr>
          <w:rFonts w:ascii="Arial" w:hAnsi="Arial" w:cs="Arial"/>
          <w:lang w:eastAsia="ja-JP"/>
        </w:rPr>
      </w:pPr>
      <w:r>
        <w:rPr>
          <w:rFonts w:ascii="Arial" w:hAnsi="Arial" w:cs="Arial"/>
          <w:lang w:eastAsia="ja-JP"/>
        </w:rPr>
        <w:t xml:space="preserve">Besides, each of the other proposals appears to come from a single company. </w:t>
      </w:r>
    </w:p>
    <w:p w14:paraId="6119AC34" w14:textId="7104728D" w:rsidR="0073669A" w:rsidRPr="0073669A" w:rsidRDefault="0073669A" w:rsidP="0073669A">
      <w:pPr>
        <w:jc w:val="both"/>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B220585" w14:textId="3E478A86" w:rsidR="00DF2A61" w:rsidRPr="00A85EAA" w:rsidRDefault="001A6A1A" w:rsidP="00DF2A61">
      <w:pPr>
        <w:pStyle w:val="Heading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Heading2"/>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jc w:val="both"/>
        <w:rPr>
          <w:rFonts w:ascii="Arial" w:hAnsi="Arial" w:cs="Arial"/>
          <w:lang w:eastAsia="ja-JP"/>
        </w:rPr>
      </w:pPr>
      <w:r>
        <w:rPr>
          <w:rFonts w:ascii="Arial" w:hAnsi="Arial" w:cs="Arial"/>
          <w:lang w:eastAsia="ja-JP"/>
        </w:rPr>
        <w:t>At RAN1#10</w:t>
      </w:r>
      <w:r w:rsidR="0049571B">
        <w:rPr>
          <w:rFonts w:ascii="Arial" w:hAnsi="Arial" w:cs="Arial"/>
          <w:lang w:eastAsia="ja-JP"/>
        </w:rPr>
        <w:t>6</w:t>
      </w:r>
      <w:r w:rsidR="00F448D7">
        <w:rPr>
          <w:rFonts w:ascii="Arial" w:hAnsi="Arial" w:cs="Arial"/>
          <w:lang w:eastAsia="ja-JP"/>
        </w:rPr>
        <w:t>bis</w:t>
      </w:r>
      <w:r>
        <w:rPr>
          <w:rFonts w:ascii="Arial" w:hAnsi="Arial" w:cs="Arial"/>
          <w:lang w:eastAsia="ja-JP"/>
        </w:rPr>
        <w:t>-e, several companies provide proposals on this topic:</w:t>
      </w:r>
    </w:p>
    <w:p w14:paraId="371944FF" w14:textId="77777777" w:rsidR="00DF2A61" w:rsidRDefault="00DF2A61" w:rsidP="00DF2A61">
      <w:pPr>
        <w:jc w:val="both"/>
        <w:rPr>
          <w:rFonts w:ascii="Arial" w:hAnsi="Arial" w:cs="Arial"/>
          <w:lang w:eastAsia="ja-JP"/>
        </w:rPr>
      </w:pPr>
      <w:r w:rsidRPr="00DF2A61">
        <w:rPr>
          <w:noProof/>
          <w:sz w:val="20"/>
          <w:szCs w:val="20"/>
        </w:rPr>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0B6F09" w:rsidRPr="00DD30EC" w:rsidRDefault="000B6F09" w:rsidP="00DD30EC">
                            <w:pPr>
                              <w:rPr>
                                <w:rFonts w:ascii="Times New Roman" w:hAnsi="Times New Roman" w:cs="Times New Roman"/>
                                <w:b/>
                                <w:bCs/>
                                <w:sz w:val="20"/>
                                <w:szCs w:val="20"/>
                                <w:u w:val="single"/>
                              </w:rPr>
                            </w:pPr>
                            <w:r w:rsidRPr="00DD30EC">
                              <w:rPr>
                                <w:rFonts w:ascii="Times New Roman" w:hAnsi="Times New Roman" w:cs="Times New Roman"/>
                                <w:b/>
                                <w:bCs/>
                                <w:sz w:val="20"/>
                                <w:szCs w:val="20"/>
                                <w:u w:val="single"/>
                                <w:lang w:eastAsia="ja-JP"/>
                              </w:rPr>
                              <w:t>Proposals that support introducing beam specific Koffset</w:t>
                            </w:r>
                          </w:p>
                          <w:p w14:paraId="69ED6713"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Spreadtrum]</w:t>
                            </w:r>
                          </w:p>
                          <w:p w14:paraId="53983D0F"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hint="eastAsia"/>
                                <w:sz w:val="20"/>
                                <w:szCs w:val="20"/>
                              </w:rPr>
                              <w:t xml:space="preserve">Proposal </w:t>
                            </w:r>
                            <w:r w:rsidRPr="006E0173">
                              <w:rPr>
                                <w:rFonts w:ascii="Times New Roman" w:hAnsi="Times New Roman" w:cs="Times New Roman"/>
                                <w:sz w:val="20"/>
                                <w:szCs w:val="20"/>
                              </w:rPr>
                              <w:t>4</w:t>
                            </w:r>
                            <w:r w:rsidRPr="006E0173">
                              <w:rPr>
                                <w:rFonts w:ascii="Times New Roman" w:hAnsi="Times New Roman" w:cs="Times New Roman" w:hint="eastAsia"/>
                                <w:sz w:val="20"/>
                                <w:szCs w:val="20"/>
                              </w:rPr>
                              <w:t xml:space="preserve">: </w:t>
                            </w:r>
                            <w:r w:rsidRPr="006E0173">
                              <w:rPr>
                                <w:rFonts w:ascii="Times New Roman" w:hAnsi="Times New Roman" w:cs="Times New Roman"/>
                                <w:sz w:val="20"/>
                                <w:szCs w:val="20"/>
                              </w:rPr>
                              <w:t>Beam-specific values of K_offset configuration for initial access should be supported.</w:t>
                            </w:r>
                          </w:p>
                          <w:p w14:paraId="126B5DA4"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Zhejiang Lab]</w:t>
                            </w:r>
                          </w:p>
                          <w:p w14:paraId="3BF4135A"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4: Per beam K_offset configuration should be supported.</w:t>
                            </w:r>
                          </w:p>
                          <w:p w14:paraId="28DB44CC"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CMCC]</w:t>
                            </w:r>
                          </w:p>
                          <w:p w14:paraId="7EEB152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6: gNB has the flexibility of configuring cell-specific or beam specific value of K_offset.</w:t>
                            </w:r>
                          </w:p>
                          <w:p w14:paraId="1B979193" w14:textId="77777777" w:rsidR="000B6F09" w:rsidRPr="006E0173" w:rsidRDefault="000B6F09" w:rsidP="00DB7948">
                            <w:pPr>
                              <w:pStyle w:val="ListParagraph"/>
                              <w:numPr>
                                <w:ilvl w:val="0"/>
                                <w:numId w:val="44"/>
                              </w:numPr>
                              <w:rPr>
                                <w:rFonts w:ascii="Times New Roman" w:hAnsi="Times New Roman" w:cs="Times New Roman"/>
                                <w:sz w:val="20"/>
                                <w:szCs w:val="20"/>
                              </w:rPr>
                            </w:pPr>
                            <w:r w:rsidRPr="006E0173">
                              <w:rPr>
                                <w:rFonts w:ascii="Times New Roman" w:hAnsi="Times New Roman" w:cs="Times New Roman"/>
                                <w:sz w:val="20"/>
                                <w:szCs w:val="20"/>
                              </w:rPr>
                              <w:t>Beam specific SIB can be supported, i.e., different beam specific SIB may carry different beam specific values (e.g., K_offset).</w:t>
                            </w:r>
                          </w:p>
                          <w:p w14:paraId="20B87990"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Lenovo, Motorola Mobility]</w:t>
                            </w:r>
                          </w:p>
                          <w:p w14:paraId="601C55E3"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hint="eastAsia"/>
                                <w:sz w:val="20"/>
                                <w:szCs w:val="20"/>
                              </w:rPr>
                              <w:t>P</w:t>
                            </w:r>
                            <w:r w:rsidRPr="006E0173">
                              <w:rPr>
                                <w:rFonts w:ascii="Times New Roman" w:hAnsi="Times New Roman" w:cs="Times New Roman"/>
                                <w:sz w:val="20"/>
                                <w:szCs w:val="20"/>
                              </w:rPr>
                              <w:t>roposal 4: Support indication of beam specific K-offset.</w:t>
                            </w:r>
                          </w:p>
                          <w:p w14:paraId="3A17D7BB"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Xiaomi]</w:t>
                            </w:r>
                          </w:p>
                          <w:p w14:paraId="09DEA325" w14:textId="624AC7FC" w:rsidR="000B6F09" w:rsidRPr="0049571B" w:rsidRDefault="000B6F09" w:rsidP="0049571B">
                            <w:pPr>
                              <w:rPr>
                                <w:rFonts w:ascii="Times New Roman" w:hAnsi="Times New Roman" w:cs="Times New Roman"/>
                                <w:sz w:val="20"/>
                                <w:szCs w:val="20"/>
                              </w:rPr>
                            </w:pPr>
                            <w:r w:rsidRPr="006E0173">
                              <w:rPr>
                                <w:rFonts w:ascii="Times New Roman" w:hAnsi="Times New Roman" w:cs="Times New Roman"/>
                                <w:sz w:val="20"/>
                                <w:szCs w:val="20"/>
                              </w:rPr>
                              <w:t>Proposal 1: Beam-specific K_offset configuration during the initial access should be supported.</w:t>
                            </w:r>
                          </w:p>
                          <w:p w14:paraId="2B9D3DF2"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ntel]</w:t>
                            </w:r>
                          </w:p>
                          <w:p w14:paraId="1AF8CC61" w14:textId="69E6F220"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w:t>
                            </w:r>
                            <w:bookmarkStart w:id="39" w:name="_Hlk61885892"/>
                            <w:r w:rsidRPr="006E0173">
                              <w:rPr>
                                <w:rFonts w:ascii="Times New Roman" w:hAnsi="Times New Roman" w:cs="Times New Roman"/>
                                <w:sz w:val="20"/>
                                <w:szCs w:val="20"/>
                              </w:rPr>
                              <w:t>beam specific K_offset configured in system information for initial access</w:t>
                            </w:r>
                            <w:bookmarkEnd w:id="39"/>
                          </w:p>
                          <w:p w14:paraId="55C55AF6" w14:textId="77777777" w:rsidR="000B6F09" w:rsidRPr="006E0173" w:rsidRDefault="000B6F09" w:rsidP="00DB7948">
                            <w:pPr>
                              <w:pStyle w:val="ListParagraph"/>
                              <w:numPr>
                                <w:ilvl w:val="0"/>
                                <w:numId w:val="45"/>
                              </w:numPr>
                              <w:rPr>
                                <w:rFonts w:ascii="Times New Roman" w:hAnsi="Times New Roman" w:cs="Times New Roman"/>
                                <w:sz w:val="20"/>
                                <w:szCs w:val="20"/>
                              </w:rPr>
                            </w:pPr>
                            <w:r w:rsidRPr="006E0173">
                              <w:rPr>
                                <w:rFonts w:ascii="Times New Roman" w:hAnsi="Times New Roman" w:cs="Times New Roman"/>
                                <w:sz w:val="20"/>
                                <w:szCs w:val="20"/>
                              </w:rPr>
                              <w:t>Support indication of K_offset difference between adjacent beams with up to X bits per beam (e.g. X = 2)</w:t>
                            </w:r>
                          </w:p>
                          <w:p w14:paraId="3E6C180C" w14:textId="5BE39ED3" w:rsidR="000B6F09" w:rsidRPr="006E0173" w:rsidRDefault="000B6F09" w:rsidP="00DB7948">
                            <w:pPr>
                              <w:pStyle w:val="ListParagraph"/>
                              <w:numPr>
                                <w:ilvl w:val="0"/>
                                <w:numId w:val="45"/>
                              </w:numPr>
                              <w:rPr>
                                <w:rFonts w:ascii="Times New Roman" w:eastAsiaTheme="minorEastAsia" w:hAnsi="Times New Roman" w:cs="Times New Roman"/>
                                <w:sz w:val="20"/>
                                <w:szCs w:val="20"/>
                                <w:lang w:val="en-US"/>
                              </w:rPr>
                            </w:pPr>
                            <w:r w:rsidRPr="006E0173">
                              <w:rPr>
                                <w:rFonts w:ascii="Times New Roman" w:hAnsi="Times New Roman" w:cs="Times New Roman"/>
                                <w:sz w:val="20"/>
                                <w:szCs w:val="20"/>
                              </w:rPr>
                              <w:t>K_offset for all beams should be indicated in the SI transmitted in every beam</w:t>
                            </w:r>
                          </w:p>
                          <w:p w14:paraId="4F79F198"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Baicells]</w:t>
                            </w:r>
                          </w:p>
                          <w:p w14:paraId="1436254B"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3: Support beam-specific K_offset.</w:t>
                            </w:r>
                          </w:p>
                          <w:p w14:paraId="7C417640"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4: Support beam-specific system information, which can carry beam-specific K_offset and is dedicated for a particular beam.</w:t>
                            </w:r>
                          </w:p>
                          <w:p w14:paraId="5F3A6CB0"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nterDigital]</w:t>
                            </w:r>
                          </w:p>
                          <w:p w14:paraId="5F688476"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LG Electronics]</w:t>
                            </w:r>
                          </w:p>
                          <w:p w14:paraId="5987C829"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 (group)-specific K_offset signaling in addition to cell-specific K_offset in initial access. </w:t>
                            </w:r>
                          </w:p>
                          <w:p w14:paraId="53E34CD0" w14:textId="77777777" w:rsidR="000B6F09" w:rsidRPr="006E0173" w:rsidRDefault="000B6F09" w:rsidP="00DF2A61">
                            <w:pPr>
                              <w:spacing w:before="60" w:after="60" w:line="288" w:lineRule="auto"/>
                              <w:jc w:val="both"/>
                              <w:rPr>
                                <w:rFonts w:ascii="Times New Roman" w:eastAsia="Malgun Gothic" w:hAnsi="Times New Roman" w:cs="Times New Roman"/>
                                <w:sz w:val="20"/>
                                <w:szCs w:val="20"/>
                              </w:rPr>
                            </w:pPr>
                          </w:p>
                          <w:p w14:paraId="5206BA34" w14:textId="77777777" w:rsidR="000B6F09" w:rsidRPr="00DD30EC" w:rsidRDefault="000B6F09" w:rsidP="00DF2A61">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0B6F09" w:rsidRPr="00DD30EC" w:rsidRDefault="000B6F09" w:rsidP="00DD30EC">
                      <w:pPr>
                        <w:rPr>
                          <w:rFonts w:ascii="Times New Roman" w:hAnsi="Times New Roman" w:cs="Times New Roman"/>
                          <w:b/>
                          <w:bCs/>
                          <w:sz w:val="20"/>
                          <w:szCs w:val="20"/>
                          <w:u w:val="single"/>
                        </w:rPr>
                      </w:pPr>
                      <w:r w:rsidRPr="00DD30EC">
                        <w:rPr>
                          <w:rFonts w:ascii="Times New Roman" w:hAnsi="Times New Roman" w:cs="Times New Roman"/>
                          <w:b/>
                          <w:bCs/>
                          <w:sz w:val="20"/>
                          <w:szCs w:val="20"/>
                          <w:u w:val="single"/>
                          <w:lang w:eastAsia="ja-JP"/>
                        </w:rPr>
                        <w:t>Proposals that support introducing beam specific Koffset</w:t>
                      </w:r>
                    </w:p>
                    <w:p w14:paraId="69ED6713"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Spreadtrum]</w:t>
                      </w:r>
                    </w:p>
                    <w:p w14:paraId="53983D0F"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hint="eastAsia"/>
                          <w:sz w:val="20"/>
                          <w:szCs w:val="20"/>
                        </w:rPr>
                        <w:t xml:space="preserve">Proposal </w:t>
                      </w:r>
                      <w:r w:rsidRPr="006E0173">
                        <w:rPr>
                          <w:rFonts w:ascii="Times New Roman" w:hAnsi="Times New Roman" w:cs="Times New Roman"/>
                          <w:sz w:val="20"/>
                          <w:szCs w:val="20"/>
                        </w:rPr>
                        <w:t>4</w:t>
                      </w:r>
                      <w:r w:rsidRPr="006E0173">
                        <w:rPr>
                          <w:rFonts w:ascii="Times New Roman" w:hAnsi="Times New Roman" w:cs="Times New Roman" w:hint="eastAsia"/>
                          <w:sz w:val="20"/>
                          <w:szCs w:val="20"/>
                        </w:rPr>
                        <w:t xml:space="preserve">: </w:t>
                      </w:r>
                      <w:r w:rsidRPr="006E0173">
                        <w:rPr>
                          <w:rFonts w:ascii="Times New Roman" w:hAnsi="Times New Roman" w:cs="Times New Roman"/>
                          <w:sz w:val="20"/>
                          <w:szCs w:val="20"/>
                        </w:rPr>
                        <w:t>Beam-specific values of K_offset configuration for initial access should be supported.</w:t>
                      </w:r>
                    </w:p>
                    <w:p w14:paraId="126B5DA4"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Zhejiang Lab]</w:t>
                      </w:r>
                    </w:p>
                    <w:p w14:paraId="3BF4135A"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4: Per beam K_offset configuration should be supported.</w:t>
                      </w:r>
                    </w:p>
                    <w:p w14:paraId="28DB44CC"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CMCC]</w:t>
                      </w:r>
                    </w:p>
                    <w:p w14:paraId="7EEB152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6: gNB has the flexibility of configuring cell-specific or beam specific value of K_offset.</w:t>
                      </w:r>
                    </w:p>
                    <w:p w14:paraId="1B979193" w14:textId="77777777" w:rsidR="000B6F09" w:rsidRPr="006E0173" w:rsidRDefault="000B6F09" w:rsidP="00DB7948">
                      <w:pPr>
                        <w:pStyle w:val="ListParagraph"/>
                        <w:numPr>
                          <w:ilvl w:val="0"/>
                          <w:numId w:val="44"/>
                        </w:numPr>
                        <w:rPr>
                          <w:rFonts w:ascii="Times New Roman" w:hAnsi="Times New Roman" w:cs="Times New Roman"/>
                          <w:sz w:val="20"/>
                          <w:szCs w:val="20"/>
                        </w:rPr>
                      </w:pPr>
                      <w:r w:rsidRPr="006E0173">
                        <w:rPr>
                          <w:rFonts w:ascii="Times New Roman" w:hAnsi="Times New Roman" w:cs="Times New Roman"/>
                          <w:sz w:val="20"/>
                          <w:szCs w:val="20"/>
                        </w:rPr>
                        <w:t>Beam specific SIB can be supported, i.e., different beam specific SIB may carry different beam specific values (e.g., K_offset).</w:t>
                      </w:r>
                    </w:p>
                    <w:p w14:paraId="20B87990"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Lenovo, Motorola Mobility]</w:t>
                      </w:r>
                    </w:p>
                    <w:p w14:paraId="601C55E3"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hint="eastAsia"/>
                          <w:sz w:val="20"/>
                          <w:szCs w:val="20"/>
                        </w:rPr>
                        <w:t>P</w:t>
                      </w:r>
                      <w:r w:rsidRPr="006E0173">
                        <w:rPr>
                          <w:rFonts w:ascii="Times New Roman" w:hAnsi="Times New Roman" w:cs="Times New Roman"/>
                          <w:sz w:val="20"/>
                          <w:szCs w:val="20"/>
                        </w:rPr>
                        <w:t>roposal 4: Support indication of beam specific K-offset.</w:t>
                      </w:r>
                    </w:p>
                    <w:p w14:paraId="3A17D7BB"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Xiaomi]</w:t>
                      </w:r>
                    </w:p>
                    <w:p w14:paraId="09DEA325" w14:textId="624AC7FC" w:rsidR="000B6F09" w:rsidRPr="0049571B" w:rsidRDefault="000B6F09" w:rsidP="0049571B">
                      <w:pPr>
                        <w:rPr>
                          <w:rFonts w:ascii="Times New Roman" w:hAnsi="Times New Roman" w:cs="Times New Roman"/>
                          <w:sz w:val="20"/>
                          <w:szCs w:val="20"/>
                        </w:rPr>
                      </w:pPr>
                      <w:r w:rsidRPr="006E0173">
                        <w:rPr>
                          <w:rFonts w:ascii="Times New Roman" w:hAnsi="Times New Roman" w:cs="Times New Roman"/>
                          <w:sz w:val="20"/>
                          <w:szCs w:val="20"/>
                        </w:rPr>
                        <w:t>Proposal 1: Beam-specific K_offset configuration during the initial access should be supported.</w:t>
                      </w:r>
                    </w:p>
                    <w:p w14:paraId="2B9D3DF2"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ntel]</w:t>
                      </w:r>
                    </w:p>
                    <w:p w14:paraId="1AF8CC61" w14:textId="69E6F220"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w:t>
                      </w:r>
                      <w:bookmarkStart w:id="40" w:name="_Hlk61885892"/>
                      <w:r w:rsidRPr="006E0173">
                        <w:rPr>
                          <w:rFonts w:ascii="Times New Roman" w:hAnsi="Times New Roman" w:cs="Times New Roman"/>
                          <w:sz w:val="20"/>
                          <w:szCs w:val="20"/>
                        </w:rPr>
                        <w:t>beam specific K_offset configured in system information for initial access</w:t>
                      </w:r>
                      <w:bookmarkEnd w:id="40"/>
                    </w:p>
                    <w:p w14:paraId="55C55AF6" w14:textId="77777777" w:rsidR="000B6F09" w:rsidRPr="006E0173" w:rsidRDefault="000B6F09" w:rsidP="00DB7948">
                      <w:pPr>
                        <w:pStyle w:val="ListParagraph"/>
                        <w:numPr>
                          <w:ilvl w:val="0"/>
                          <w:numId w:val="45"/>
                        </w:numPr>
                        <w:rPr>
                          <w:rFonts w:ascii="Times New Roman" w:hAnsi="Times New Roman" w:cs="Times New Roman"/>
                          <w:sz w:val="20"/>
                          <w:szCs w:val="20"/>
                        </w:rPr>
                      </w:pPr>
                      <w:r w:rsidRPr="006E0173">
                        <w:rPr>
                          <w:rFonts w:ascii="Times New Roman" w:hAnsi="Times New Roman" w:cs="Times New Roman"/>
                          <w:sz w:val="20"/>
                          <w:szCs w:val="20"/>
                        </w:rPr>
                        <w:t>Support indication of K_offset difference between adjacent beams with up to X bits per beam (e.g. X = 2)</w:t>
                      </w:r>
                    </w:p>
                    <w:p w14:paraId="3E6C180C" w14:textId="5BE39ED3" w:rsidR="000B6F09" w:rsidRPr="006E0173" w:rsidRDefault="000B6F09" w:rsidP="00DB7948">
                      <w:pPr>
                        <w:pStyle w:val="ListParagraph"/>
                        <w:numPr>
                          <w:ilvl w:val="0"/>
                          <w:numId w:val="45"/>
                        </w:numPr>
                        <w:rPr>
                          <w:rFonts w:ascii="Times New Roman" w:eastAsiaTheme="minorEastAsia" w:hAnsi="Times New Roman" w:cs="Times New Roman"/>
                          <w:sz w:val="20"/>
                          <w:szCs w:val="20"/>
                          <w:lang w:val="en-US"/>
                        </w:rPr>
                      </w:pPr>
                      <w:r w:rsidRPr="006E0173">
                        <w:rPr>
                          <w:rFonts w:ascii="Times New Roman" w:hAnsi="Times New Roman" w:cs="Times New Roman"/>
                          <w:sz w:val="20"/>
                          <w:szCs w:val="20"/>
                        </w:rPr>
                        <w:t>K_offset for all beams should be indicated in the SI transmitted in every beam</w:t>
                      </w:r>
                    </w:p>
                    <w:p w14:paraId="4F79F198"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Baicells]</w:t>
                      </w:r>
                    </w:p>
                    <w:p w14:paraId="1436254B"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3: Support beam-specific K_offset.</w:t>
                      </w:r>
                    </w:p>
                    <w:p w14:paraId="7C417640"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4: Support beam-specific system information, which can carry beam-specific K_offset and is dedicated for a particular beam.</w:t>
                      </w:r>
                    </w:p>
                    <w:p w14:paraId="5F3A6CB0"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nterDigital]</w:t>
                      </w:r>
                    </w:p>
                    <w:p w14:paraId="5F688476"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LG Electronics]</w:t>
                      </w:r>
                    </w:p>
                    <w:p w14:paraId="5987C829"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 (group)-specific K_offset signaling in addition to cell-specific K_offset in initial access. </w:t>
                      </w:r>
                    </w:p>
                    <w:p w14:paraId="53E34CD0" w14:textId="77777777" w:rsidR="000B6F09" w:rsidRPr="006E0173" w:rsidRDefault="000B6F09" w:rsidP="00DF2A61">
                      <w:pPr>
                        <w:spacing w:before="60" w:after="60" w:line="288" w:lineRule="auto"/>
                        <w:jc w:val="both"/>
                        <w:rPr>
                          <w:rFonts w:ascii="Times New Roman" w:eastAsia="Malgun Gothic" w:hAnsi="Times New Roman" w:cs="Times New Roman"/>
                          <w:sz w:val="20"/>
                          <w:szCs w:val="20"/>
                        </w:rPr>
                      </w:pPr>
                    </w:p>
                    <w:p w14:paraId="5206BA34" w14:textId="77777777" w:rsidR="000B6F09" w:rsidRPr="00DD30EC" w:rsidRDefault="000B6F09" w:rsidP="00DF2A61">
                      <w:pPr>
                        <w:rPr>
                          <w:rFonts w:ascii="Times New Roman" w:eastAsia="Batang" w:hAnsi="Times New Roman" w:cs="Times New Roman"/>
                          <w:sz w:val="20"/>
                          <w:szCs w:val="20"/>
                        </w:rPr>
                      </w:pPr>
                    </w:p>
                  </w:txbxContent>
                </v:textbox>
                <w10:anchorlock/>
              </v:shape>
            </w:pict>
          </mc:Fallback>
        </mc:AlternateContent>
      </w:r>
    </w:p>
    <w:p w14:paraId="5F78B4F7" w14:textId="5BE954E2" w:rsidR="00DF2A61" w:rsidRDefault="00DF2A61" w:rsidP="00DF2A61">
      <w:pPr>
        <w:jc w:val="both"/>
        <w:rPr>
          <w:rFonts w:ascii="Arial" w:hAnsi="Arial" w:cs="Arial"/>
          <w:lang w:eastAsia="ja-JP"/>
        </w:rPr>
      </w:pPr>
      <w:r w:rsidRPr="00CF7A3A">
        <w:rPr>
          <w:noProof/>
          <w:sz w:val="20"/>
          <w:szCs w:val="20"/>
        </w:rPr>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0B6F09" w:rsidRPr="005465AA" w:rsidRDefault="000B6F09" w:rsidP="00DD30EC">
                            <w:pPr>
                              <w:rPr>
                                <w:rFonts w:ascii="Times New Roman" w:hAnsi="Times New Roman" w:cs="Times New Roman"/>
                                <w:b/>
                                <w:bCs/>
                                <w:sz w:val="20"/>
                                <w:szCs w:val="20"/>
                                <w:u w:val="single"/>
                              </w:rPr>
                            </w:pPr>
                            <w:r w:rsidRPr="005465AA">
                              <w:rPr>
                                <w:rFonts w:ascii="Times New Roman" w:hAnsi="Times New Roman" w:cs="Times New Roman"/>
                                <w:b/>
                                <w:bCs/>
                                <w:sz w:val="20"/>
                                <w:szCs w:val="20"/>
                                <w:u w:val="single"/>
                                <w:lang w:eastAsia="ja-JP"/>
                              </w:rPr>
                              <w:t>Proposals that do no support introducing beam specific Koffset</w:t>
                            </w:r>
                          </w:p>
                          <w:p w14:paraId="033099DA"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okia, Nokia Shanghai Bell]</w:t>
                            </w:r>
                          </w:p>
                          <w:p w14:paraId="7A8B006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17: For initial access, only cell-specific K_offset is provided.</w:t>
                            </w:r>
                          </w:p>
                          <w:p w14:paraId="41EED6A2"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EC]</w:t>
                            </w:r>
                          </w:p>
                          <w:p w14:paraId="02ACD26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cell specific K_offset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Samsung]</w:t>
                            </w:r>
                          </w:p>
                          <w:p w14:paraId="14CF26EF" w14:textId="77777777" w:rsidR="000B6F09" w:rsidRPr="006E0173" w:rsidRDefault="000B6F09" w:rsidP="006E0173">
                            <w:pPr>
                              <w:rPr>
                                <w:rFonts w:ascii="Times New Roman" w:hAnsi="Times New Roman" w:cs="Times New Roman"/>
                                <w:sz w:val="20"/>
                                <w:szCs w:val="20"/>
                              </w:rPr>
                            </w:pPr>
                            <w:bookmarkStart w:id="41" w:name="_Ref78963448"/>
                            <w:r w:rsidRPr="006E0173">
                              <w:rPr>
                                <w:rFonts w:ascii="Times New Roman" w:hAnsi="Times New Roman" w:cs="Times New Roman"/>
                                <w:sz w:val="20"/>
                                <w:szCs w:val="20"/>
                              </w:rPr>
                              <w:t xml:space="preserve">Proposal </w:t>
                            </w:r>
                            <w:r w:rsidRPr="006E0173">
                              <w:rPr>
                                <w:rFonts w:ascii="Times New Roman" w:hAnsi="Times New Roman" w:cs="Times New Roman"/>
                                <w:sz w:val="20"/>
                                <w:szCs w:val="20"/>
                              </w:rPr>
                              <w:fldChar w:fldCharType="begin"/>
                            </w:r>
                            <w:r w:rsidRPr="006E0173">
                              <w:rPr>
                                <w:rFonts w:ascii="Times New Roman" w:hAnsi="Times New Roman" w:cs="Times New Roman"/>
                                <w:sz w:val="20"/>
                                <w:szCs w:val="20"/>
                              </w:rPr>
                              <w:instrText xml:space="preserve"> SEQ Proposal \* ARABIC </w:instrText>
                            </w:r>
                            <w:r w:rsidRPr="006E0173">
                              <w:rPr>
                                <w:rFonts w:ascii="Times New Roman" w:hAnsi="Times New Roman" w:cs="Times New Roman"/>
                                <w:sz w:val="20"/>
                                <w:szCs w:val="20"/>
                              </w:rPr>
                              <w:fldChar w:fldCharType="separate"/>
                            </w:r>
                            <w:r w:rsidRPr="006E0173">
                              <w:rPr>
                                <w:rFonts w:ascii="Times New Roman" w:hAnsi="Times New Roman" w:cs="Times New Roman"/>
                                <w:sz w:val="20"/>
                                <w:szCs w:val="20"/>
                              </w:rPr>
                              <w:t>3</w:t>
                            </w:r>
                            <w:r w:rsidRPr="006E0173">
                              <w:rPr>
                                <w:rFonts w:ascii="Times New Roman" w:hAnsi="Times New Roman" w:cs="Times New Roman"/>
                                <w:sz w:val="20"/>
                                <w:szCs w:val="20"/>
                              </w:rPr>
                              <w:fldChar w:fldCharType="end"/>
                            </w:r>
                            <w:r w:rsidRPr="006E0173">
                              <w:rPr>
                                <w:rFonts w:ascii="Times New Roman" w:hAnsi="Times New Roman" w:cs="Times New Roman"/>
                                <w:sz w:val="20"/>
                                <w:szCs w:val="20"/>
                              </w:rPr>
                              <w:t>: Only Cell-specific K_offset in initial access is supported.</w:t>
                            </w:r>
                            <w:bookmarkEnd w:id="41"/>
                          </w:p>
                          <w:p w14:paraId="03A1D236"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TT DOCOMO]</w:t>
                            </w:r>
                          </w:p>
                          <w:p w14:paraId="720A02A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1: K_offset in initial access is a cell-specific parameter. Beam-specific K_offset is not supported.</w:t>
                            </w:r>
                          </w:p>
                          <w:p w14:paraId="3A1F4F88"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Panasonic]</w:t>
                            </w:r>
                          </w:p>
                          <w:p w14:paraId="5E3ADDD6"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TL]</w:t>
                            </w:r>
                          </w:p>
                          <w:p w14:paraId="4A7E23FE" w14:textId="738823D7" w:rsidR="000B6F09" w:rsidRDefault="000B6F09" w:rsidP="001538A2">
                            <w:pPr>
                              <w:rPr>
                                <w:rFonts w:ascii="Times New Roman" w:hAnsi="Times New Roman" w:cs="Times New Roman"/>
                                <w:sz w:val="20"/>
                                <w:szCs w:val="20"/>
                              </w:rPr>
                            </w:pPr>
                            <w:r w:rsidRPr="006E0173">
                              <w:rPr>
                                <w:rFonts w:ascii="Times New Roman" w:hAnsi="Times New Roman" w:cs="Times New Roman"/>
                                <w:sz w:val="20"/>
                                <w:szCs w:val="20"/>
                              </w:rPr>
                              <w:t>Proposal 5. Cell-specific K_offset is only supported in initial access procedure.</w:t>
                            </w:r>
                          </w:p>
                          <w:p w14:paraId="48D3D78E" w14:textId="77777777" w:rsidR="000B6F09" w:rsidRPr="006E0173" w:rsidRDefault="000B6F09" w:rsidP="001538A2">
                            <w:pPr>
                              <w:rPr>
                                <w:rFonts w:ascii="Times New Roman" w:hAnsi="Times New Roman" w:cs="Times New Roman"/>
                                <w:sz w:val="20"/>
                                <w:szCs w:val="20"/>
                              </w:rPr>
                            </w:pPr>
                          </w:p>
                          <w:p w14:paraId="39A4496D" w14:textId="4F19DF11" w:rsidR="000B6F09" w:rsidRDefault="000B6F09" w:rsidP="00DD30EC">
                            <w:pPr>
                              <w:rPr>
                                <w:rFonts w:ascii="Times New Roman" w:hAnsi="Times New Roman" w:cs="Times New Roman"/>
                                <w:b/>
                                <w:bCs/>
                                <w:sz w:val="20"/>
                                <w:szCs w:val="20"/>
                                <w:u w:val="single"/>
                                <w:lang w:eastAsia="ja-JP"/>
                              </w:rPr>
                            </w:pPr>
                            <w:r w:rsidRPr="005465AA">
                              <w:rPr>
                                <w:rFonts w:ascii="Times New Roman" w:hAnsi="Times New Roman" w:cs="Times New Roman"/>
                                <w:b/>
                                <w:bCs/>
                                <w:sz w:val="20"/>
                                <w:szCs w:val="20"/>
                                <w:u w:val="single"/>
                                <w:lang w:eastAsia="ja-JP"/>
                              </w:rPr>
                              <w:t>Proposals on how to support beam specific Koffset (if supported)</w:t>
                            </w:r>
                          </w:p>
                          <w:p w14:paraId="51DBAC2C" w14:textId="77777777" w:rsidR="000B6F09" w:rsidRPr="0049571B" w:rsidRDefault="000B6F09" w:rsidP="0049571B">
                            <w:pPr>
                              <w:rPr>
                                <w:rFonts w:ascii="Times New Roman" w:hAnsi="Times New Roman" w:cs="Times New Roman"/>
                                <w:b/>
                                <w:bCs/>
                                <w:sz w:val="20"/>
                                <w:szCs w:val="20"/>
                              </w:rPr>
                            </w:pPr>
                            <w:r w:rsidRPr="0049571B">
                              <w:rPr>
                                <w:rFonts w:ascii="Times New Roman" w:hAnsi="Times New Roman" w:cs="Times New Roman"/>
                                <w:b/>
                                <w:bCs/>
                                <w:sz w:val="20"/>
                                <w:szCs w:val="20"/>
                              </w:rPr>
                              <w:t>[Huawei, HiSilicon]</w:t>
                            </w:r>
                          </w:p>
                          <w:p w14:paraId="180E1D33" w14:textId="77777777" w:rsidR="000B6F09" w:rsidRPr="00F448D7" w:rsidRDefault="000B6F09"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2: For determination of beam specific K_offset used in initial access if supported, K_offset is equal to the sum of two offset values </w:t>
                            </w:r>
                          </w:p>
                          <w:p w14:paraId="7082E832" w14:textId="77777777" w:rsidR="000B6F09" w:rsidRPr="00F448D7" w:rsidRDefault="000B6F09"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 xml:space="preserve">The first offset value is equal to common TA signaled in system information </w:t>
                            </w:r>
                          </w:p>
                          <w:p w14:paraId="6912A89E" w14:textId="77777777" w:rsidR="000B6F09" w:rsidRPr="00F448D7" w:rsidRDefault="000B6F09"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 w:val="20"/>
                                <w:szCs w:val="20"/>
                              </w:rPr>
                            </w:pPr>
                            <w:r w:rsidRPr="00F448D7">
                              <w:rPr>
                                <w:rFonts w:ascii="Times New Roman" w:hAnsi="Times New Roman" w:cs="Times New Roman"/>
                                <w:sz w:val="20"/>
                                <w:szCs w:val="20"/>
                              </w:rPr>
                              <w:t>Proposal 3: If a UE is provided with a beam-specific K_offset value, the beam-specific K_offset value is used for</w:t>
                            </w:r>
                          </w:p>
                          <w:p w14:paraId="04FB3BD5"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RAR/fallbackRAR grant scheduled PUSCH</w:t>
                            </w:r>
                          </w:p>
                          <w:p w14:paraId="3532FEB8"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Msg3 retransmission scheduled by DCI format 0_0 with CRC scrambled by TC-RNTI</w:t>
                            </w:r>
                          </w:p>
                          <w:p w14:paraId="0062B65C"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0B6F09" w:rsidRPr="005465AA" w:rsidRDefault="000B6F09" w:rsidP="00DD30EC">
                      <w:pPr>
                        <w:rPr>
                          <w:rFonts w:ascii="Times New Roman" w:hAnsi="Times New Roman" w:cs="Times New Roman"/>
                          <w:b/>
                          <w:bCs/>
                          <w:sz w:val="20"/>
                          <w:szCs w:val="20"/>
                          <w:u w:val="single"/>
                        </w:rPr>
                      </w:pPr>
                      <w:r w:rsidRPr="005465AA">
                        <w:rPr>
                          <w:rFonts w:ascii="Times New Roman" w:hAnsi="Times New Roman" w:cs="Times New Roman"/>
                          <w:b/>
                          <w:bCs/>
                          <w:sz w:val="20"/>
                          <w:szCs w:val="20"/>
                          <w:u w:val="single"/>
                          <w:lang w:eastAsia="ja-JP"/>
                        </w:rPr>
                        <w:t>Proposals that do no support introducing beam specific Koffset</w:t>
                      </w:r>
                    </w:p>
                    <w:p w14:paraId="033099DA"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okia, Nokia Shanghai Bell]</w:t>
                      </w:r>
                    </w:p>
                    <w:p w14:paraId="7A8B006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17: For initial access, only cell-specific K_offset is provided.</w:t>
                      </w:r>
                    </w:p>
                    <w:p w14:paraId="41EED6A2"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EC]</w:t>
                      </w:r>
                    </w:p>
                    <w:p w14:paraId="02ACD26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cell specific K_offset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Samsung]</w:t>
                      </w:r>
                    </w:p>
                    <w:p w14:paraId="14CF26EF" w14:textId="77777777" w:rsidR="000B6F09" w:rsidRPr="006E0173" w:rsidRDefault="000B6F09" w:rsidP="006E0173">
                      <w:pPr>
                        <w:rPr>
                          <w:rFonts w:ascii="Times New Roman" w:hAnsi="Times New Roman" w:cs="Times New Roman"/>
                          <w:sz w:val="20"/>
                          <w:szCs w:val="20"/>
                        </w:rPr>
                      </w:pPr>
                      <w:bookmarkStart w:id="42" w:name="_Ref78963448"/>
                      <w:r w:rsidRPr="006E0173">
                        <w:rPr>
                          <w:rFonts w:ascii="Times New Roman" w:hAnsi="Times New Roman" w:cs="Times New Roman"/>
                          <w:sz w:val="20"/>
                          <w:szCs w:val="20"/>
                        </w:rPr>
                        <w:t xml:space="preserve">Proposal </w:t>
                      </w:r>
                      <w:r w:rsidRPr="006E0173">
                        <w:rPr>
                          <w:rFonts w:ascii="Times New Roman" w:hAnsi="Times New Roman" w:cs="Times New Roman"/>
                          <w:sz w:val="20"/>
                          <w:szCs w:val="20"/>
                        </w:rPr>
                        <w:fldChar w:fldCharType="begin"/>
                      </w:r>
                      <w:r w:rsidRPr="006E0173">
                        <w:rPr>
                          <w:rFonts w:ascii="Times New Roman" w:hAnsi="Times New Roman" w:cs="Times New Roman"/>
                          <w:sz w:val="20"/>
                          <w:szCs w:val="20"/>
                        </w:rPr>
                        <w:instrText xml:space="preserve"> SEQ Proposal \* ARABIC </w:instrText>
                      </w:r>
                      <w:r w:rsidRPr="006E0173">
                        <w:rPr>
                          <w:rFonts w:ascii="Times New Roman" w:hAnsi="Times New Roman" w:cs="Times New Roman"/>
                          <w:sz w:val="20"/>
                          <w:szCs w:val="20"/>
                        </w:rPr>
                        <w:fldChar w:fldCharType="separate"/>
                      </w:r>
                      <w:r w:rsidRPr="006E0173">
                        <w:rPr>
                          <w:rFonts w:ascii="Times New Roman" w:hAnsi="Times New Roman" w:cs="Times New Roman"/>
                          <w:sz w:val="20"/>
                          <w:szCs w:val="20"/>
                        </w:rPr>
                        <w:t>3</w:t>
                      </w:r>
                      <w:r w:rsidRPr="006E0173">
                        <w:rPr>
                          <w:rFonts w:ascii="Times New Roman" w:hAnsi="Times New Roman" w:cs="Times New Roman"/>
                          <w:sz w:val="20"/>
                          <w:szCs w:val="20"/>
                        </w:rPr>
                        <w:fldChar w:fldCharType="end"/>
                      </w:r>
                      <w:r w:rsidRPr="006E0173">
                        <w:rPr>
                          <w:rFonts w:ascii="Times New Roman" w:hAnsi="Times New Roman" w:cs="Times New Roman"/>
                          <w:sz w:val="20"/>
                          <w:szCs w:val="20"/>
                        </w:rPr>
                        <w:t>: Only Cell-specific K_offset in initial access is supported.</w:t>
                      </w:r>
                      <w:bookmarkEnd w:id="42"/>
                    </w:p>
                    <w:p w14:paraId="03A1D236"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TT DOCOMO]</w:t>
                      </w:r>
                    </w:p>
                    <w:p w14:paraId="720A02A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1: K_offset in initial access is a cell-specific parameter. Beam-specific K_offset is not supported.</w:t>
                      </w:r>
                    </w:p>
                    <w:p w14:paraId="3A1F4F88"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Panasonic]</w:t>
                      </w:r>
                    </w:p>
                    <w:p w14:paraId="5E3ADDD6"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TL]</w:t>
                      </w:r>
                    </w:p>
                    <w:p w14:paraId="4A7E23FE" w14:textId="738823D7" w:rsidR="000B6F09" w:rsidRDefault="000B6F09" w:rsidP="001538A2">
                      <w:pPr>
                        <w:rPr>
                          <w:rFonts w:ascii="Times New Roman" w:hAnsi="Times New Roman" w:cs="Times New Roman"/>
                          <w:sz w:val="20"/>
                          <w:szCs w:val="20"/>
                        </w:rPr>
                      </w:pPr>
                      <w:r w:rsidRPr="006E0173">
                        <w:rPr>
                          <w:rFonts w:ascii="Times New Roman" w:hAnsi="Times New Roman" w:cs="Times New Roman"/>
                          <w:sz w:val="20"/>
                          <w:szCs w:val="20"/>
                        </w:rPr>
                        <w:t>Proposal 5. Cell-specific K_offset is only supported in initial access procedure.</w:t>
                      </w:r>
                    </w:p>
                    <w:p w14:paraId="48D3D78E" w14:textId="77777777" w:rsidR="000B6F09" w:rsidRPr="006E0173" w:rsidRDefault="000B6F09" w:rsidP="001538A2">
                      <w:pPr>
                        <w:rPr>
                          <w:rFonts w:ascii="Times New Roman" w:hAnsi="Times New Roman" w:cs="Times New Roman"/>
                          <w:sz w:val="20"/>
                          <w:szCs w:val="20"/>
                        </w:rPr>
                      </w:pPr>
                    </w:p>
                    <w:p w14:paraId="39A4496D" w14:textId="4F19DF11" w:rsidR="000B6F09" w:rsidRDefault="000B6F09" w:rsidP="00DD30EC">
                      <w:pPr>
                        <w:rPr>
                          <w:rFonts w:ascii="Times New Roman" w:hAnsi="Times New Roman" w:cs="Times New Roman"/>
                          <w:b/>
                          <w:bCs/>
                          <w:sz w:val="20"/>
                          <w:szCs w:val="20"/>
                          <w:u w:val="single"/>
                          <w:lang w:eastAsia="ja-JP"/>
                        </w:rPr>
                      </w:pPr>
                      <w:r w:rsidRPr="005465AA">
                        <w:rPr>
                          <w:rFonts w:ascii="Times New Roman" w:hAnsi="Times New Roman" w:cs="Times New Roman"/>
                          <w:b/>
                          <w:bCs/>
                          <w:sz w:val="20"/>
                          <w:szCs w:val="20"/>
                          <w:u w:val="single"/>
                          <w:lang w:eastAsia="ja-JP"/>
                        </w:rPr>
                        <w:t>Proposals on how to support beam specific Koffset (if supported)</w:t>
                      </w:r>
                    </w:p>
                    <w:p w14:paraId="51DBAC2C" w14:textId="77777777" w:rsidR="000B6F09" w:rsidRPr="0049571B" w:rsidRDefault="000B6F09" w:rsidP="0049571B">
                      <w:pPr>
                        <w:rPr>
                          <w:rFonts w:ascii="Times New Roman" w:hAnsi="Times New Roman" w:cs="Times New Roman"/>
                          <w:b/>
                          <w:bCs/>
                          <w:sz w:val="20"/>
                          <w:szCs w:val="20"/>
                        </w:rPr>
                      </w:pPr>
                      <w:r w:rsidRPr="0049571B">
                        <w:rPr>
                          <w:rFonts w:ascii="Times New Roman" w:hAnsi="Times New Roman" w:cs="Times New Roman"/>
                          <w:b/>
                          <w:bCs/>
                          <w:sz w:val="20"/>
                          <w:szCs w:val="20"/>
                        </w:rPr>
                        <w:t>[Huawei, HiSilicon]</w:t>
                      </w:r>
                    </w:p>
                    <w:p w14:paraId="180E1D33" w14:textId="77777777" w:rsidR="000B6F09" w:rsidRPr="00F448D7" w:rsidRDefault="000B6F09"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2: For determination of beam specific K_offset used in initial access if supported, K_offset is equal to the sum of two offset values </w:t>
                      </w:r>
                    </w:p>
                    <w:p w14:paraId="7082E832" w14:textId="77777777" w:rsidR="000B6F09" w:rsidRPr="00F448D7" w:rsidRDefault="000B6F09"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 xml:space="preserve">The first offset value is equal to common TA signaled in system information </w:t>
                      </w:r>
                    </w:p>
                    <w:p w14:paraId="6912A89E" w14:textId="77777777" w:rsidR="000B6F09" w:rsidRPr="00F448D7" w:rsidRDefault="000B6F09"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 w:val="20"/>
                          <w:szCs w:val="20"/>
                        </w:rPr>
                      </w:pPr>
                      <w:r w:rsidRPr="00F448D7">
                        <w:rPr>
                          <w:rFonts w:ascii="Times New Roman" w:hAnsi="Times New Roman" w:cs="Times New Roman"/>
                          <w:sz w:val="20"/>
                          <w:szCs w:val="20"/>
                        </w:rPr>
                        <w:t>Proposal 3: If a UE is provided with a beam-specific K_offset value, the beam-specific K_offset value is used for</w:t>
                      </w:r>
                    </w:p>
                    <w:p w14:paraId="04FB3BD5"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RAR/fallbackRAR grant scheduled PUSCH</w:t>
                      </w:r>
                    </w:p>
                    <w:p w14:paraId="3532FEB8"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Msg3 retransmission scheduled by DCI format 0_0 with CRC scrambled by TC-RNTI</w:t>
                      </w:r>
                    </w:p>
                    <w:p w14:paraId="0062B65C"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jc w:val="both"/>
        <w:rPr>
          <w:rFonts w:ascii="Arial" w:hAnsi="Arial" w:cs="Arial"/>
        </w:rPr>
      </w:pPr>
      <w:r>
        <w:rPr>
          <w:rFonts w:ascii="Arial" w:hAnsi="Arial" w:cs="Arial"/>
          <w:lang w:eastAsia="ja-JP"/>
        </w:rPr>
        <w:t xml:space="preserve">This issue </w:t>
      </w:r>
      <w:r>
        <w:rPr>
          <w:rFonts w:ascii="Arial" w:hAnsi="Arial" w:cs="Arial"/>
        </w:rPr>
        <w:t xml:space="preserve">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jc w:val="both"/>
        <w:rPr>
          <w:rFonts w:ascii="Arial" w:hAnsi="Arial" w:cs="Arial"/>
        </w:rPr>
      </w:pPr>
      <w:r>
        <w:rPr>
          <w:rFonts w:ascii="Arial" w:hAnsi="Arial" w:cs="Arial"/>
          <w:lang w:eastAsia="ja-JP"/>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jc w:val="both"/>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jc w:val="both"/>
        <w:rPr>
          <w:rFonts w:ascii="Arial" w:eastAsia="Times New Roman" w:hAnsi="Arial" w:cs="Arial"/>
        </w:rPr>
      </w:pPr>
      <w:r>
        <w:rPr>
          <w:rFonts w:ascii="Arial" w:hAnsi="Arial" w:cs="Arial"/>
        </w:rPr>
        <w:t xml:space="preserve">Further, at RAN1#105-e, </w:t>
      </w:r>
      <w:r>
        <w:rPr>
          <w:rFonts w:ascii="Arial" w:hAnsi="Arial" w:cs="Arial"/>
          <w:lang w:eastAsia="ja-JP"/>
        </w:rPr>
        <w:t xml:space="preserve">another round of views from companies were collected </w:t>
      </w:r>
      <w:r w:rsidR="003057DF">
        <w:rPr>
          <w:rFonts w:ascii="Arial" w:hAnsi="Arial" w:cs="Arial"/>
          <w:lang w:eastAsia="ja-JP"/>
        </w:rPr>
        <w:t>but</w:t>
      </w:r>
      <w:r>
        <w:rPr>
          <w:rFonts w:ascii="Arial" w:hAnsi="Arial" w:cs="Arial"/>
          <w:lang w:eastAsia="ja-JP"/>
        </w:rPr>
        <w:t xml:space="preserve"> convergence </w:t>
      </w:r>
      <w:r w:rsidR="003057DF">
        <w:rPr>
          <w:rFonts w:ascii="Arial" w:hAnsi="Arial" w:cs="Arial"/>
          <w:lang w:eastAsia="ja-JP"/>
        </w:rPr>
        <w:t>turned out to be not</w:t>
      </w:r>
      <w:r>
        <w:rPr>
          <w:rFonts w:ascii="Arial" w:hAnsi="Arial" w:cs="Arial"/>
          <w:lang w:eastAsia="ja-JP"/>
        </w:rPr>
        <w:t xml:space="preserve"> possible. </w:t>
      </w:r>
    </w:p>
    <w:p w14:paraId="6D6D599B" w14:textId="06D45677" w:rsidR="0049571B" w:rsidRPr="003057DF" w:rsidRDefault="003057DF" w:rsidP="003057DF">
      <w:pPr>
        <w:jc w:val="both"/>
        <w:rPr>
          <w:rFonts w:ascii="Arial" w:hAnsi="Arial" w:cs="Arial"/>
          <w:lang w:eastAsia="ja-JP"/>
        </w:rPr>
      </w:pPr>
      <w:r>
        <w:rPr>
          <w:rFonts w:ascii="Arial" w:hAnsi="Arial" w:cs="Arial"/>
          <w:lang w:eastAsia="ja-JP"/>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lang w:eastAsia="ja-JP"/>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to offline convince the other camp to make progress</w:t>
      </w:r>
      <w:r w:rsidR="003057DF">
        <w:rPr>
          <w:rFonts w:ascii="Arial" w:eastAsia="Times New Roman" w:hAnsi="Arial" w:cs="Arial"/>
        </w:rPr>
        <w:t xml:space="preserve"> and</w:t>
      </w:r>
      <w:r w:rsidR="003057DF" w:rsidRPr="00FD3F74">
        <w:rPr>
          <w:rFonts w:ascii="Arial" w:hAnsi="Arial" w:cs="Arial"/>
          <w:lang w:eastAsia="ja-JP"/>
        </w:rPr>
        <w:t xml:space="preserve"> let Moderator know if there is a possibility for potential consensus.</w:t>
      </w:r>
    </w:p>
    <w:p w14:paraId="4F705C7E" w14:textId="1D755F3A" w:rsidR="00810F1D" w:rsidRPr="00A85EAA" w:rsidRDefault="005F6E87" w:rsidP="00810F1D">
      <w:pPr>
        <w:pStyle w:val="Heading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Heading2"/>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jc w:val="both"/>
        <w:rPr>
          <w:rFonts w:ascii="Arial" w:hAnsi="Arial" w:cs="Arial"/>
          <w:lang w:eastAsia="ja-JP"/>
        </w:rPr>
      </w:pPr>
      <w:r>
        <w:rPr>
          <w:rFonts w:ascii="Arial" w:hAnsi="Arial" w:cs="Arial"/>
          <w:lang w:eastAsia="ja-JP"/>
        </w:rPr>
        <w:t>At RAN1#10</w:t>
      </w:r>
      <w:r w:rsidR="00B462CE">
        <w:rPr>
          <w:rFonts w:ascii="Arial" w:hAnsi="Arial" w:cs="Arial"/>
          <w:lang w:eastAsia="ja-JP"/>
        </w:rPr>
        <w:t>6</w:t>
      </w:r>
      <w:r w:rsidR="000933F5">
        <w:rPr>
          <w:rFonts w:ascii="Arial" w:hAnsi="Arial" w:cs="Arial"/>
          <w:lang w:eastAsia="ja-JP"/>
        </w:rPr>
        <w:t>bis</w:t>
      </w:r>
      <w:r>
        <w:rPr>
          <w:rFonts w:ascii="Arial" w:hAnsi="Arial" w:cs="Arial"/>
          <w:lang w:eastAsia="ja-JP"/>
        </w:rPr>
        <w:t>-e, several companies provide proposals on this topic:</w:t>
      </w:r>
    </w:p>
    <w:p w14:paraId="4CE29A3A" w14:textId="5D8C034E" w:rsidR="00845746" w:rsidRPr="00D5518F" w:rsidRDefault="003053F6" w:rsidP="00E77B9C">
      <w:pPr>
        <w:jc w:val="both"/>
        <w:rPr>
          <w:rFonts w:ascii="Arial" w:hAnsi="Arial" w:cs="Arial"/>
          <w:lang w:eastAsia="ja-JP"/>
        </w:rPr>
      </w:pPr>
      <w:r w:rsidRPr="00CF7A3A">
        <w:rPr>
          <w:noProof/>
          <w:sz w:val="20"/>
          <w:szCs w:val="20"/>
        </w:rPr>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Spreadtrum]</w:t>
                            </w:r>
                          </w:p>
                          <w:p w14:paraId="5388411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6: K_mac can be update by the system information.</w:t>
                            </w:r>
                          </w:p>
                          <w:p w14:paraId="2D36182D"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7</w:t>
                            </w:r>
                            <w:r w:rsidRPr="000933F5">
                              <w:rPr>
                                <w:rFonts w:ascii="Times New Roman" w:hAnsi="Times New Roman" w:cs="Times New Roman" w:hint="eastAsia"/>
                                <w:sz w:val="20"/>
                                <w:szCs w:val="20"/>
                              </w:rPr>
                              <w:t xml:space="preserve">: </w:t>
                            </w:r>
                            <w:r w:rsidRPr="000933F5">
                              <w:rPr>
                                <w:rFonts w:ascii="Times New Roman" w:hAnsi="Times New Roman" w:cs="Times New Roman"/>
                                <w:sz w:val="20"/>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Nokia, Nokia Shanghai Bell]</w:t>
                            </w:r>
                          </w:p>
                          <w:p w14:paraId="2F15E894"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1: The same agreements used for K_offset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CATT]</w:t>
                            </w:r>
                          </w:p>
                          <w:p w14:paraId="655A4AE0"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6: </w:t>
                            </w:r>
                            <w:r w:rsidRPr="000933F5">
                              <w:rPr>
                                <w:rFonts w:ascii="Times New Roman" w:hAnsi="Times New Roman" w:cs="Times New Roman" w:hint="eastAsia"/>
                                <w:sz w:val="20"/>
                                <w:szCs w:val="20"/>
                              </w:rPr>
                              <w:t xml:space="preserve">A single common drift </w:t>
                            </w:r>
                            <w:r w:rsidRPr="000933F5">
                              <w:rPr>
                                <w:rFonts w:ascii="Times New Roman" w:hAnsi="Times New Roman" w:cs="Times New Roman"/>
                                <w:sz w:val="20"/>
                                <w:szCs w:val="20"/>
                              </w:rPr>
                              <w:t>can</w:t>
                            </w:r>
                            <w:r w:rsidRPr="000933F5">
                              <w:rPr>
                                <w:rFonts w:ascii="Times New Roman" w:hAnsi="Times New Roman" w:cs="Times New Roman" w:hint="eastAsia"/>
                                <w:sz w:val="20"/>
                                <w:szCs w:val="20"/>
                              </w:rPr>
                              <w:t xml:space="preserve"> be used to u</w:t>
                            </w:r>
                            <w:r w:rsidRPr="000933F5">
                              <w:rPr>
                                <w:rFonts w:ascii="Times New Roman" w:hAnsi="Times New Roman" w:cs="Times New Roman"/>
                                <w:sz w:val="20"/>
                                <w:szCs w:val="20"/>
                              </w:rPr>
                              <w:t>pdat</w:t>
                            </w:r>
                            <w:r w:rsidRPr="000933F5">
                              <w:rPr>
                                <w:rFonts w:ascii="Times New Roman" w:hAnsi="Times New Roman" w:cs="Times New Roman" w:hint="eastAsia"/>
                                <w:sz w:val="20"/>
                                <w:szCs w:val="20"/>
                              </w:rPr>
                              <w:t>e</w:t>
                            </w:r>
                            <w:r w:rsidRPr="000933F5">
                              <w:rPr>
                                <w:rFonts w:ascii="Times New Roman" w:hAnsi="Times New Roman" w:cs="Times New Roman"/>
                                <w:sz w:val="20"/>
                                <w:szCs w:val="20"/>
                              </w:rPr>
                              <w:t xml:space="preserve"> the common delay,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K_mac,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feeder link RTT </w:t>
                            </w:r>
                            <w:r w:rsidRPr="000933F5">
                              <w:rPr>
                                <w:rFonts w:ascii="Times New Roman" w:hAnsi="Times New Roman" w:cs="Times New Roman" w:hint="eastAsia"/>
                                <w:sz w:val="20"/>
                                <w:szCs w:val="20"/>
                              </w:rPr>
                              <w:t>depending on requirement</w:t>
                            </w:r>
                            <w:r w:rsidRPr="000933F5">
                              <w:rPr>
                                <w:rFonts w:ascii="Times New Roman" w:hAnsi="Times New Roman" w:cs="Times New Roman"/>
                                <w:sz w:val="20"/>
                                <w:szCs w:val="20"/>
                              </w:rPr>
                              <w:t>.</w:t>
                            </w:r>
                          </w:p>
                          <w:p w14:paraId="53F76EC8"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CMCC]</w:t>
                            </w:r>
                          </w:p>
                          <w:p w14:paraId="5661CEB7" w14:textId="041733BC"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8: The K_mac value provided by network can be fixed.</w:t>
                            </w:r>
                          </w:p>
                          <w:p w14:paraId="2C361084" w14:textId="77777777" w:rsidR="000B6F09" w:rsidRPr="00E57D4A" w:rsidRDefault="000B6F09" w:rsidP="00DB7948">
                            <w:pPr>
                              <w:pStyle w:val="ListParagraph"/>
                              <w:numPr>
                                <w:ilvl w:val="0"/>
                                <w:numId w:val="40"/>
                              </w:numPr>
                              <w:rPr>
                                <w:rFonts w:ascii="Times New Roman" w:hAnsi="Times New Roman" w:cs="Times New Roman"/>
                                <w:sz w:val="20"/>
                                <w:szCs w:val="20"/>
                              </w:rPr>
                            </w:pPr>
                            <w:r w:rsidRPr="00E57D4A">
                              <w:rPr>
                                <w:rFonts w:ascii="Times New Roman" w:hAnsi="Times New Roman" w:cs="Times New Roman"/>
                                <w:sz w:val="20"/>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Lenovo, Motorola Mobility]</w:t>
                            </w:r>
                          </w:p>
                          <w:p w14:paraId="2552C3F7"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hint="eastAsia"/>
                                <w:sz w:val="20"/>
                                <w:szCs w:val="20"/>
                              </w:rPr>
                              <w:t>P</w:t>
                            </w:r>
                            <w:r w:rsidRPr="000933F5">
                              <w:rPr>
                                <w:rFonts w:ascii="Times New Roman" w:hAnsi="Times New Roman" w:cs="Times New Roman"/>
                                <w:sz w:val="20"/>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Intel]</w:t>
                            </w:r>
                          </w:p>
                          <w:p w14:paraId="79DB1441" w14:textId="4ACD96AD"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FGI, Asia Pacific Telecom, III]</w:t>
                            </w:r>
                          </w:p>
                          <w:p w14:paraId="2880097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0</w:t>
                            </w:r>
                            <w:r w:rsidRPr="000933F5">
                              <w:rPr>
                                <w:rFonts w:ascii="Times New Roman" w:hAnsi="Times New Roman" w:cs="Times New Roman"/>
                                <w:sz w:val="20"/>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1</w:t>
                            </w:r>
                            <w:r w:rsidRPr="000933F5">
                              <w:rPr>
                                <w:rFonts w:ascii="Times New Roman" w:hAnsi="Times New Roman" w:cs="Times New Roman"/>
                                <w:sz w:val="20"/>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ZTE]</w:t>
                            </w:r>
                          </w:p>
                          <w:p w14:paraId="29F8FC71"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3: Both the unit and value range of K_mac can follow that of K_offset.</w:t>
                            </w:r>
                          </w:p>
                          <w:p w14:paraId="44B1FD44"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Panasonic]</w:t>
                            </w:r>
                          </w:p>
                          <w:p w14:paraId="7B4DF9C2"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9: The same design principle for unit and value range as Koffset should be adopted for Kmac signaling. </w:t>
                            </w:r>
                          </w:p>
                          <w:p w14:paraId="5F5FB902"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Apple]</w:t>
                            </w:r>
                          </w:p>
                          <w:p w14:paraId="76497616"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0: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has the same unit as cell specific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E57D4A">
                              <w:rPr>
                                <w:rFonts w:ascii="Times New Roman" w:hAnsi="Times New Roman" w:cs="Times New Roman"/>
                                <w:sz w:val="20"/>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1: The value range of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is dependent on scenario.</w:t>
                            </w:r>
                          </w:p>
                          <w:p w14:paraId="0194EC05"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Qualcomm Incorporated]</w:t>
                            </w:r>
                          </w:p>
                          <w:p w14:paraId="740646C7" w14:textId="48C6611C" w:rsidR="000B6F09" w:rsidRPr="00E57D4A" w:rsidRDefault="000B6F09" w:rsidP="000933F5">
                            <w:pPr>
                              <w:rPr>
                                <w:rFonts w:ascii="Times New Roman" w:hAnsi="Times New Roman" w:cs="Times New Roman"/>
                                <w:sz w:val="20"/>
                                <w:szCs w:val="20"/>
                              </w:rPr>
                            </w:pPr>
                            <w:r w:rsidRPr="00E57D4A">
                              <w:rPr>
                                <w:rFonts w:ascii="Times New Roman" w:hAnsi="Times New Roman" w:cs="Times New Roman"/>
                                <w:sz w:val="20"/>
                                <w:szCs w:val="20"/>
                              </w:rPr>
                              <w:t>Proposal 1: The units of K_offset and K_mac are 1 ms.</w:t>
                            </w:r>
                          </w:p>
                          <w:p w14:paraId="5BDD6899" w14:textId="348067C8" w:rsidR="000B6F09" w:rsidRPr="00B462CE" w:rsidRDefault="000B6F09" w:rsidP="00B462CE">
                            <w:pPr>
                              <w:rPr>
                                <w:rFonts w:ascii="Times New Roman" w:hAnsi="Times New Roman" w:cs="Times New Roman"/>
                                <w:sz w:val="20"/>
                                <w:szCs w:val="20"/>
                              </w:rPr>
                            </w:pPr>
                            <w:r w:rsidRPr="00B462CE">
                              <w:rPr>
                                <w:rFonts w:ascii="Times New Roman" w:hAnsi="Times New Roman" w:cs="Times New Roman" w:hint="eastAsia"/>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Spreadtrum]</w:t>
                      </w:r>
                    </w:p>
                    <w:p w14:paraId="5388411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6: K_mac can be update by the system information.</w:t>
                      </w:r>
                    </w:p>
                    <w:p w14:paraId="2D36182D"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7</w:t>
                      </w:r>
                      <w:r w:rsidRPr="000933F5">
                        <w:rPr>
                          <w:rFonts w:ascii="Times New Roman" w:hAnsi="Times New Roman" w:cs="Times New Roman" w:hint="eastAsia"/>
                          <w:sz w:val="20"/>
                          <w:szCs w:val="20"/>
                        </w:rPr>
                        <w:t xml:space="preserve">: </w:t>
                      </w:r>
                      <w:r w:rsidRPr="000933F5">
                        <w:rPr>
                          <w:rFonts w:ascii="Times New Roman" w:hAnsi="Times New Roman" w:cs="Times New Roman"/>
                          <w:sz w:val="20"/>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Nokia, Nokia Shanghai Bell]</w:t>
                      </w:r>
                    </w:p>
                    <w:p w14:paraId="2F15E894"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1: The same agreements used for K_offset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CATT]</w:t>
                      </w:r>
                    </w:p>
                    <w:p w14:paraId="655A4AE0"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6: </w:t>
                      </w:r>
                      <w:r w:rsidRPr="000933F5">
                        <w:rPr>
                          <w:rFonts w:ascii="Times New Roman" w:hAnsi="Times New Roman" w:cs="Times New Roman" w:hint="eastAsia"/>
                          <w:sz w:val="20"/>
                          <w:szCs w:val="20"/>
                        </w:rPr>
                        <w:t xml:space="preserve">A single common drift </w:t>
                      </w:r>
                      <w:r w:rsidRPr="000933F5">
                        <w:rPr>
                          <w:rFonts w:ascii="Times New Roman" w:hAnsi="Times New Roman" w:cs="Times New Roman"/>
                          <w:sz w:val="20"/>
                          <w:szCs w:val="20"/>
                        </w:rPr>
                        <w:t>can</w:t>
                      </w:r>
                      <w:r w:rsidRPr="000933F5">
                        <w:rPr>
                          <w:rFonts w:ascii="Times New Roman" w:hAnsi="Times New Roman" w:cs="Times New Roman" w:hint="eastAsia"/>
                          <w:sz w:val="20"/>
                          <w:szCs w:val="20"/>
                        </w:rPr>
                        <w:t xml:space="preserve"> be used to u</w:t>
                      </w:r>
                      <w:r w:rsidRPr="000933F5">
                        <w:rPr>
                          <w:rFonts w:ascii="Times New Roman" w:hAnsi="Times New Roman" w:cs="Times New Roman"/>
                          <w:sz w:val="20"/>
                          <w:szCs w:val="20"/>
                        </w:rPr>
                        <w:t>pdat</w:t>
                      </w:r>
                      <w:r w:rsidRPr="000933F5">
                        <w:rPr>
                          <w:rFonts w:ascii="Times New Roman" w:hAnsi="Times New Roman" w:cs="Times New Roman" w:hint="eastAsia"/>
                          <w:sz w:val="20"/>
                          <w:szCs w:val="20"/>
                        </w:rPr>
                        <w:t>e</w:t>
                      </w:r>
                      <w:r w:rsidRPr="000933F5">
                        <w:rPr>
                          <w:rFonts w:ascii="Times New Roman" w:hAnsi="Times New Roman" w:cs="Times New Roman"/>
                          <w:sz w:val="20"/>
                          <w:szCs w:val="20"/>
                        </w:rPr>
                        <w:t xml:space="preserve"> the common delay,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K_mac,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feeder link RTT </w:t>
                      </w:r>
                      <w:r w:rsidRPr="000933F5">
                        <w:rPr>
                          <w:rFonts w:ascii="Times New Roman" w:hAnsi="Times New Roman" w:cs="Times New Roman" w:hint="eastAsia"/>
                          <w:sz w:val="20"/>
                          <w:szCs w:val="20"/>
                        </w:rPr>
                        <w:t>depending on requirement</w:t>
                      </w:r>
                      <w:r w:rsidRPr="000933F5">
                        <w:rPr>
                          <w:rFonts w:ascii="Times New Roman" w:hAnsi="Times New Roman" w:cs="Times New Roman"/>
                          <w:sz w:val="20"/>
                          <w:szCs w:val="20"/>
                        </w:rPr>
                        <w:t>.</w:t>
                      </w:r>
                    </w:p>
                    <w:p w14:paraId="53F76EC8"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CMCC]</w:t>
                      </w:r>
                    </w:p>
                    <w:p w14:paraId="5661CEB7" w14:textId="041733BC"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8: The K_mac value provided by network can be fixed.</w:t>
                      </w:r>
                    </w:p>
                    <w:p w14:paraId="2C361084" w14:textId="77777777" w:rsidR="000B6F09" w:rsidRPr="00E57D4A" w:rsidRDefault="000B6F09" w:rsidP="00DB7948">
                      <w:pPr>
                        <w:pStyle w:val="ListParagraph"/>
                        <w:numPr>
                          <w:ilvl w:val="0"/>
                          <w:numId w:val="40"/>
                        </w:numPr>
                        <w:rPr>
                          <w:rFonts w:ascii="Times New Roman" w:hAnsi="Times New Roman" w:cs="Times New Roman"/>
                          <w:sz w:val="20"/>
                          <w:szCs w:val="20"/>
                        </w:rPr>
                      </w:pPr>
                      <w:r w:rsidRPr="00E57D4A">
                        <w:rPr>
                          <w:rFonts w:ascii="Times New Roman" w:hAnsi="Times New Roman" w:cs="Times New Roman"/>
                          <w:sz w:val="20"/>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Lenovo, Motorola Mobility]</w:t>
                      </w:r>
                    </w:p>
                    <w:p w14:paraId="2552C3F7"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hint="eastAsia"/>
                          <w:sz w:val="20"/>
                          <w:szCs w:val="20"/>
                        </w:rPr>
                        <w:t>P</w:t>
                      </w:r>
                      <w:r w:rsidRPr="000933F5">
                        <w:rPr>
                          <w:rFonts w:ascii="Times New Roman" w:hAnsi="Times New Roman" w:cs="Times New Roman"/>
                          <w:sz w:val="20"/>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Intel]</w:t>
                      </w:r>
                    </w:p>
                    <w:p w14:paraId="79DB1441" w14:textId="4ACD96AD"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FGI, Asia Pacific Telecom, III]</w:t>
                      </w:r>
                    </w:p>
                    <w:p w14:paraId="2880097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0</w:t>
                      </w:r>
                      <w:r w:rsidRPr="000933F5">
                        <w:rPr>
                          <w:rFonts w:ascii="Times New Roman" w:hAnsi="Times New Roman" w:cs="Times New Roman"/>
                          <w:sz w:val="20"/>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1</w:t>
                      </w:r>
                      <w:r w:rsidRPr="000933F5">
                        <w:rPr>
                          <w:rFonts w:ascii="Times New Roman" w:hAnsi="Times New Roman" w:cs="Times New Roman"/>
                          <w:sz w:val="20"/>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ZTE]</w:t>
                      </w:r>
                    </w:p>
                    <w:p w14:paraId="29F8FC71"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3: Both the unit and value range of K_mac can follow that of K_offset.</w:t>
                      </w:r>
                    </w:p>
                    <w:p w14:paraId="44B1FD44"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Panasonic]</w:t>
                      </w:r>
                    </w:p>
                    <w:p w14:paraId="7B4DF9C2"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9: The same design principle for unit and value range as Koffset should be adopted for Kmac signaling. </w:t>
                      </w:r>
                    </w:p>
                    <w:p w14:paraId="5F5FB902"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Apple]</w:t>
                      </w:r>
                    </w:p>
                    <w:p w14:paraId="76497616"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0: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has the same unit as cell specific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E57D4A">
                        <w:rPr>
                          <w:rFonts w:ascii="Times New Roman" w:hAnsi="Times New Roman" w:cs="Times New Roman"/>
                          <w:sz w:val="20"/>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1: The value range of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is dependent on scenario.</w:t>
                      </w:r>
                    </w:p>
                    <w:p w14:paraId="0194EC05"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Qualcomm Incorporated]</w:t>
                      </w:r>
                    </w:p>
                    <w:p w14:paraId="740646C7" w14:textId="48C6611C" w:rsidR="000B6F09" w:rsidRPr="00E57D4A" w:rsidRDefault="000B6F09" w:rsidP="000933F5">
                      <w:pPr>
                        <w:rPr>
                          <w:rFonts w:ascii="Times New Roman" w:hAnsi="Times New Roman" w:cs="Times New Roman"/>
                          <w:sz w:val="20"/>
                          <w:szCs w:val="20"/>
                        </w:rPr>
                      </w:pPr>
                      <w:r w:rsidRPr="00E57D4A">
                        <w:rPr>
                          <w:rFonts w:ascii="Times New Roman" w:hAnsi="Times New Roman" w:cs="Times New Roman"/>
                          <w:sz w:val="20"/>
                          <w:szCs w:val="20"/>
                        </w:rPr>
                        <w:t>Proposal 1: The units of K_offset and K_mac are 1 ms.</w:t>
                      </w:r>
                    </w:p>
                    <w:p w14:paraId="5BDD6899" w14:textId="348067C8" w:rsidR="000B6F09" w:rsidRPr="00B462CE" w:rsidRDefault="000B6F09" w:rsidP="00B462CE">
                      <w:pPr>
                        <w:rPr>
                          <w:rFonts w:ascii="Times New Roman" w:hAnsi="Times New Roman" w:cs="Times New Roman"/>
                          <w:sz w:val="20"/>
                          <w:szCs w:val="20"/>
                        </w:rPr>
                      </w:pPr>
                      <w:r w:rsidRPr="00B462CE">
                        <w:rPr>
                          <w:rFonts w:ascii="Times New Roman" w:hAnsi="Times New Roman" w:cs="Times New Roman" w:hint="eastAsia"/>
                          <w:sz w:val="20"/>
                          <w:szCs w:val="20"/>
                        </w:rPr>
                        <w:t xml:space="preserve"> </w:t>
                      </w:r>
                    </w:p>
                  </w:txbxContent>
                </v:textbox>
                <w10:anchorlock/>
              </v:shape>
            </w:pict>
          </mc:Fallback>
        </mc:AlternateContent>
      </w:r>
    </w:p>
    <w:p w14:paraId="1ACBEF71" w14:textId="09EBFDE4" w:rsidR="00C84963" w:rsidRDefault="009B4E94" w:rsidP="00DE7C9F">
      <w:pPr>
        <w:jc w:val="both"/>
        <w:rPr>
          <w:rFonts w:ascii="Arial" w:hAnsi="Arial"/>
        </w:rPr>
      </w:pPr>
      <w:r>
        <w:rPr>
          <w:rFonts w:ascii="Arial" w:hAnsi="Arial"/>
        </w:rPr>
        <w:t>The main theme of these proposals is about whether and how to update K_mac.</w:t>
      </w:r>
    </w:p>
    <w:tbl>
      <w:tblPr>
        <w:tblStyle w:val="TableGrid"/>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jc w:val="both"/>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jc w:val="both"/>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jc w:val="both"/>
              <w:rPr>
                <w:rFonts w:ascii="Arial" w:hAnsi="Arial"/>
              </w:rPr>
            </w:pPr>
            <w:r>
              <w:rPr>
                <w:rFonts w:ascii="Arial" w:hAnsi="Arial"/>
              </w:rPr>
              <w:t>K_mac updated by system information</w:t>
            </w:r>
          </w:p>
        </w:tc>
        <w:tc>
          <w:tcPr>
            <w:tcW w:w="4815" w:type="dxa"/>
          </w:tcPr>
          <w:p w14:paraId="60548A68" w14:textId="652FDBB4" w:rsidR="00E57D4A" w:rsidRDefault="00E57D4A" w:rsidP="00DE7C9F">
            <w:pPr>
              <w:jc w:val="both"/>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jc w:val="both"/>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jc w:val="both"/>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jc w:val="both"/>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jc w:val="both"/>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jc w:val="both"/>
              <w:rPr>
                <w:rFonts w:ascii="Arial" w:hAnsi="Arial"/>
              </w:rPr>
            </w:pPr>
            <w:r>
              <w:rPr>
                <w:rFonts w:ascii="Arial" w:hAnsi="Arial"/>
              </w:rPr>
              <w:t>K_mac updated by MAC CE</w:t>
            </w:r>
          </w:p>
        </w:tc>
        <w:tc>
          <w:tcPr>
            <w:tcW w:w="4815" w:type="dxa"/>
          </w:tcPr>
          <w:p w14:paraId="12D9C3F7" w14:textId="7C7C540B" w:rsidR="00E239BA" w:rsidRDefault="00E239BA" w:rsidP="00DE7C9F">
            <w:pPr>
              <w:jc w:val="both"/>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jc w:val="both"/>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jc w:val="both"/>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jc w:val="both"/>
        <w:rPr>
          <w:rFonts w:ascii="Arial" w:hAnsi="Arial"/>
        </w:rPr>
      </w:pPr>
    </w:p>
    <w:p w14:paraId="4958AFAD" w14:textId="4B279E95" w:rsidR="00E57D4A" w:rsidRDefault="00E57D4A" w:rsidP="00DE7C9F">
      <w:pPr>
        <w:jc w:val="both"/>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Heading2"/>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4D389CC" w:rsidR="006005EF" w:rsidRPr="00482208" w:rsidRDefault="006005EF" w:rsidP="006005EF">
      <w:pPr>
        <w:jc w:val="both"/>
        <w:rPr>
          <w:rFonts w:ascii="Arial" w:hAnsi="Arial" w:cs="Arial"/>
          <w:b/>
          <w:bCs/>
          <w:highlight w:val="yellow"/>
          <w:u w:val="single"/>
          <w:lang w:eastAsia="ja-JP"/>
        </w:rPr>
      </w:pPr>
      <w:r w:rsidRPr="00482208">
        <w:rPr>
          <w:rFonts w:ascii="Arial" w:hAnsi="Arial" w:cs="Arial"/>
          <w:b/>
          <w:bCs/>
          <w:highlight w:val="yellow"/>
          <w:u w:val="single"/>
          <w:lang w:eastAsia="ja-JP"/>
        </w:rPr>
        <w:t xml:space="preserve">Initial proposal </w:t>
      </w:r>
      <w:r w:rsidR="00D73B54" w:rsidRPr="00482208">
        <w:rPr>
          <w:rFonts w:ascii="Arial" w:hAnsi="Arial" w:cs="Arial"/>
          <w:b/>
          <w:bCs/>
          <w:highlight w:val="yellow"/>
          <w:u w:val="single"/>
          <w:lang w:eastAsia="ja-JP"/>
        </w:rPr>
        <w:t>6</w:t>
      </w:r>
      <w:r w:rsidRPr="00482208">
        <w:rPr>
          <w:rFonts w:ascii="Arial" w:hAnsi="Arial" w:cs="Arial"/>
          <w:b/>
          <w:bCs/>
          <w:highlight w:val="yellow"/>
          <w:u w:val="single"/>
          <w:lang w:eastAsia="ja-JP"/>
        </w:rPr>
        <w:t>.2 (Moderator):</w:t>
      </w:r>
    </w:p>
    <w:p w14:paraId="383F174D" w14:textId="0023D93F" w:rsidR="00C463DA" w:rsidRDefault="00D73B54" w:rsidP="00D73B54">
      <w:pPr>
        <w:jc w:val="both"/>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lang w:eastAsia="ja-JP"/>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ListParagraph"/>
        <w:numPr>
          <w:ilvl w:val="0"/>
          <w:numId w:val="41"/>
        </w:numPr>
        <w:jc w:val="both"/>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ListParagraph"/>
        <w:numPr>
          <w:ilvl w:val="0"/>
          <w:numId w:val="41"/>
        </w:numPr>
        <w:jc w:val="both"/>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40A9BC8B" w14:textId="062E47A9" w:rsidR="00D73B54" w:rsidRDefault="00D73B54" w:rsidP="00D73B54">
      <w:pPr>
        <w:jc w:val="both"/>
        <w:rPr>
          <w:rFonts w:ascii="Arial" w:hAnsi="Arial" w:cs="Arial"/>
          <w:highlight w:val="yellow"/>
          <w:lang w:eastAsia="x-none"/>
        </w:rPr>
      </w:pPr>
    </w:p>
    <w:tbl>
      <w:tblPr>
        <w:tblStyle w:val="TableGrid"/>
        <w:tblW w:w="0" w:type="auto"/>
        <w:tblLook w:val="04A0" w:firstRow="1" w:lastRow="0" w:firstColumn="1" w:lastColumn="0" w:noHBand="0" w:noVBand="1"/>
      </w:tblPr>
      <w:tblGrid>
        <w:gridCol w:w="1795"/>
        <w:gridCol w:w="7834"/>
      </w:tblGrid>
      <w:tr w:rsidR="00D73B54" w14:paraId="03FE716C" w14:textId="77777777" w:rsidTr="00D73B5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E266D7" w14:textId="77777777" w:rsidR="00D73B54" w:rsidRDefault="00D73B54" w:rsidP="00D73B54">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A90118E" w14:textId="77777777" w:rsidR="00D73B54" w:rsidRDefault="00D73B54" w:rsidP="00D73B54">
            <w:pPr>
              <w:pStyle w:val="BodyText"/>
              <w:spacing w:line="254" w:lineRule="auto"/>
              <w:rPr>
                <w:rFonts w:cs="Arial"/>
                <w:lang w:val="de-DE"/>
              </w:rPr>
            </w:pPr>
            <w:r>
              <w:rPr>
                <w:rFonts w:cs="Arial"/>
                <w:lang w:val="de-DE"/>
              </w:rPr>
              <w:t>Comments</w:t>
            </w:r>
          </w:p>
        </w:tc>
      </w:tr>
      <w:tr w:rsidR="0037346B" w14:paraId="38040E34" w14:textId="77777777" w:rsidTr="00D73B54">
        <w:tc>
          <w:tcPr>
            <w:tcW w:w="1795" w:type="dxa"/>
            <w:tcBorders>
              <w:top w:val="single" w:sz="4" w:space="0" w:color="auto"/>
              <w:left w:val="single" w:sz="4" w:space="0" w:color="auto"/>
              <w:bottom w:val="single" w:sz="4" w:space="0" w:color="auto"/>
              <w:right w:val="single" w:sz="4" w:space="0" w:color="auto"/>
            </w:tcBorders>
          </w:tcPr>
          <w:p w14:paraId="5351E106" w14:textId="1474C57C" w:rsidR="0037346B" w:rsidRDefault="0037346B" w:rsidP="0037346B">
            <w:pPr>
              <w:pStyle w:val="BodyText"/>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EC8D8C6" w14:textId="77777777" w:rsidR="0037346B" w:rsidRDefault="0037346B" w:rsidP="0037346B">
            <w:pPr>
              <w:pStyle w:val="BodyText"/>
              <w:spacing w:line="254" w:lineRule="auto"/>
              <w:rPr>
                <w:rFonts w:cs="Arial"/>
                <w:lang w:val="de-DE"/>
              </w:rPr>
            </w:pPr>
            <w:r>
              <w:rPr>
                <w:rFonts w:cs="Arial"/>
                <w:lang w:val="de-DE"/>
              </w:rPr>
              <w:t xml:space="preserve">Q1): No additional method for K_mac is supported. K_mac is a network parameter used to cover potential mismatch between UL-DL timings at gNB. This do not need to be a dynamic value. </w:t>
            </w:r>
          </w:p>
          <w:p w14:paraId="07328424" w14:textId="5A30FCA5" w:rsidR="0037346B" w:rsidRDefault="0037346B" w:rsidP="0037346B">
            <w:pPr>
              <w:pStyle w:val="BodyText"/>
              <w:spacing w:line="254" w:lineRule="auto"/>
              <w:rPr>
                <w:rFonts w:cs="Arial"/>
                <w:lang w:val="de-DE"/>
              </w:rPr>
            </w:pPr>
            <w:r>
              <w:rPr>
                <w:rFonts w:cs="Arial"/>
                <w:lang w:val="de-DE"/>
              </w:rPr>
              <w:t xml:space="preserve">SIB update mechanism is fine for this procedure. </w:t>
            </w:r>
          </w:p>
        </w:tc>
      </w:tr>
      <w:tr w:rsidR="00D73B54" w14:paraId="61A94ED5" w14:textId="77777777" w:rsidTr="00D73B54">
        <w:tc>
          <w:tcPr>
            <w:tcW w:w="1795" w:type="dxa"/>
            <w:tcBorders>
              <w:top w:val="single" w:sz="4" w:space="0" w:color="auto"/>
              <w:left w:val="single" w:sz="4" w:space="0" w:color="auto"/>
              <w:bottom w:val="single" w:sz="4" w:space="0" w:color="auto"/>
              <w:right w:val="single" w:sz="4" w:space="0" w:color="auto"/>
            </w:tcBorders>
          </w:tcPr>
          <w:p w14:paraId="0EA1B26A" w14:textId="6182B05A" w:rsidR="00D73B54" w:rsidRDefault="00831271" w:rsidP="00D73B54">
            <w:pPr>
              <w:pStyle w:val="BodyText"/>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203B7DFC" w14:textId="3A35F3F7" w:rsidR="00D73B54" w:rsidRDefault="00831271" w:rsidP="00D73B54">
            <w:pPr>
              <w:pStyle w:val="BodyText"/>
              <w:spacing w:line="254" w:lineRule="auto"/>
              <w:rPr>
                <w:rFonts w:cs="Arial"/>
                <w:lang w:val="de-DE"/>
              </w:rPr>
            </w:pPr>
            <w:r>
              <w:rPr>
                <w:rFonts w:cs="Arial"/>
                <w:lang w:val="de-DE"/>
              </w:rPr>
              <w:t>1): We dont see the need. Given that common TA is dynamic, there is no need for another dynamic K_mac.</w:t>
            </w:r>
          </w:p>
          <w:p w14:paraId="6C4657F5" w14:textId="73019EF1" w:rsidR="00831271" w:rsidRDefault="00831271" w:rsidP="00D73B54">
            <w:pPr>
              <w:pStyle w:val="BodyText"/>
              <w:spacing w:line="254" w:lineRule="auto"/>
              <w:rPr>
                <w:rFonts w:cs="Arial"/>
                <w:lang w:val="de-DE"/>
              </w:rPr>
            </w:pPr>
          </w:p>
        </w:tc>
      </w:tr>
      <w:tr w:rsidR="00D73B54" w14:paraId="0C86F94C" w14:textId="77777777" w:rsidTr="00D73B54">
        <w:tc>
          <w:tcPr>
            <w:tcW w:w="1795" w:type="dxa"/>
            <w:tcBorders>
              <w:top w:val="single" w:sz="4" w:space="0" w:color="auto"/>
              <w:left w:val="single" w:sz="4" w:space="0" w:color="auto"/>
              <w:bottom w:val="single" w:sz="4" w:space="0" w:color="auto"/>
              <w:right w:val="single" w:sz="4" w:space="0" w:color="auto"/>
            </w:tcBorders>
          </w:tcPr>
          <w:p w14:paraId="374232E5" w14:textId="77777777" w:rsidR="00D73B54" w:rsidRDefault="00D73B54" w:rsidP="00D73B54">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01A75C27" w14:textId="77777777" w:rsidR="00D73B54" w:rsidRDefault="00D73B54" w:rsidP="00D73B54">
            <w:pPr>
              <w:pStyle w:val="BodyText"/>
              <w:spacing w:line="254" w:lineRule="auto"/>
              <w:rPr>
                <w:rFonts w:cs="Arial"/>
                <w:lang w:val="de-DE"/>
              </w:rPr>
            </w:pPr>
          </w:p>
        </w:tc>
      </w:tr>
      <w:tr w:rsidR="00D73B54" w14:paraId="29901A6F" w14:textId="77777777" w:rsidTr="00D73B54">
        <w:tc>
          <w:tcPr>
            <w:tcW w:w="1795" w:type="dxa"/>
            <w:tcBorders>
              <w:top w:val="single" w:sz="4" w:space="0" w:color="auto"/>
              <w:left w:val="single" w:sz="4" w:space="0" w:color="auto"/>
              <w:bottom w:val="single" w:sz="4" w:space="0" w:color="auto"/>
              <w:right w:val="single" w:sz="4" w:space="0" w:color="auto"/>
            </w:tcBorders>
          </w:tcPr>
          <w:p w14:paraId="311683C5" w14:textId="77777777" w:rsidR="00D73B54" w:rsidRDefault="00D73B54" w:rsidP="00D73B54">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47C9F385" w14:textId="77777777" w:rsidR="00D73B54" w:rsidRDefault="00D73B54" w:rsidP="00D73B54">
            <w:pPr>
              <w:pStyle w:val="BodyText"/>
              <w:spacing w:line="254" w:lineRule="auto"/>
              <w:rPr>
                <w:rFonts w:cs="Arial"/>
                <w:lang w:val="de-DE"/>
              </w:rPr>
            </w:pPr>
          </w:p>
        </w:tc>
      </w:tr>
      <w:tr w:rsidR="00D73B54" w14:paraId="0906B8F5" w14:textId="77777777" w:rsidTr="00D73B54">
        <w:tc>
          <w:tcPr>
            <w:tcW w:w="1795" w:type="dxa"/>
            <w:tcBorders>
              <w:top w:val="single" w:sz="4" w:space="0" w:color="auto"/>
              <w:left w:val="single" w:sz="4" w:space="0" w:color="auto"/>
              <w:bottom w:val="single" w:sz="4" w:space="0" w:color="auto"/>
              <w:right w:val="single" w:sz="4" w:space="0" w:color="auto"/>
            </w:tcBorders>
          </w:tcPr>
          <w:p w14:paraId="1852DFB4" w14:textId="77777777" w:rsidR="00D73B54" w:rsidRDefault="00D73B54" w:rsidP="00D73B54">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E5CCBE4" w14:textId="77777777" w:rsidR="00D73B54" w:rsidRDefault="00D73B54" w:rsidP="00D73B54">
            <w:pPr>
              <w:pStyle w:val="BodyText"/>
              <w:spacing w:line="254" w:lineRule="auto"/>
              <w:rPr>
                <w:rFonts w:cs="Arial"/>
                <w:lang w:val="de-DE"/>
              </w:rPr>
            </w:pPr>
          </w:p>
        </w:tc>
      </w:tr>
      <w:tr w:rsidR="00D73B54" w14:paraId="3E7CD8F2" w14:textId="77777777" w:rsidTr="00D73B54">
        <w:tc>
          <w:tcPr>
            <w:tcW w:w="1795" w:type="dxa"/>
            <w:tcBorders>
              <w:top w:val="single" w:sz="4" w:space="0" w:color="auto"/>
              <w:left w:val="single" w:sz="4" w:space="0" w:color="auto"/>
              <w:bottom w:val="single" w:sz="4" w:space="0" w:color="auto"/>
              <w:right w:val="single" w:sz="4" w:space="0" w:color="auto"/>
            </w:tcBorders>
          </w:tcPr>
          <w:p w14:paraId="61F23B49" w14:textId="77777777" w:rsidR="00D73B54" w:rsidRDefault="00D73B54" w:rsidP="00D73B54">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4D946C6" w14:textId="77777777" w:rsidR="00D73B54" w:rsidRDefault="00D73B54" w:rsidP="00D73B54">
            <w:pPr>
              <w:pStyle w:val="BodyText"/>
              <w:spacing w:line="254" w:lineRule="auto"/>
              <w:rPr>
                <w:rFonts w:cs="Arial"/>
                <w:lang w:val="de-DE"/>
              </w:rPr>
            </w:pPr>
          </w:p>
        </w:tc>
      </w:tr>
      <w:tr w:rsidR="00D73B54" w14:paraId="37B6BDDC" w14:textId="77777777" w:rsidTr="00D73B54">
        <w:tc>
          <w:tcPr>
            <w:tcW w:w="1795" w:type="dxa"/>
            <w:tcBorders>
              <w:top w:val="single" w:sz="4" w:space="0" w:color="auto"/>
              <w:left w:val="single" w:sz="4" w:space="0" w:color="auto"/>
              <w:bottom w:val="single" w:sz="4" w:space="0" w:color="auto"/>
              <w:right w:val="single" w:sz="4" w:space="0" w:color="auto"/>
            </w:tcBorders>
          </w:tcPr>
          <w:p w14:paraId="569B8C89" w14:textId="77777777" w:rsidR="00D73B54" w:rsidRDefault="00D73B54" w:rsidP="00D73B54">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86B4EB2" w14:textId="77777777" w:rsidR="00D73B54" w:rsidRDefault="00D73B54" w:rsidP="00D73B54">
            <w:pPr>
              <w:pStyle w:val="BodyText"/>
              <w:spacing w:line="254" w:lineRule="auto"/>
              <w:rPr>
                <w:rFonts w:cs="Arial"/>
                <w:lang w:val="de-DE"/>
              </w:rPr>
            </w:pPr>
          </w:p>
        </w:tc>
      </w:tr>
      <w:tr w:rsidR="00D73B54" w14:paraId="4E6B2F30" w14:textId="77777777" w:rsidTr="00D73B54">
        <w:tc>
          <w:tcPr>
            <w:tcW w:w="1795" w:type="dxa"/>
            <w:tcBorders>
              <w:top w:val="single" w:sz="4" w:space="0" w:color="auto"/>
              <w:left w:val="single" w:sz="4" w:space="0" w:color="auto"/>
              <w:bottom w:val="single" w:sz="4" w:space="0" w:color="auto"/>
              <w:right w:val="single" w:sz="4" w:space="0" w:color="auto"/>
            </w:tcBorders>
          </w:tcPr>
          <w:p w14:paraId="789E676D" w14:textId="77777777" w:rsidR="00D73B54" w:rsidRDefault="00D73B54" w:rsidP="00D73B54">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FF2BDE0" w14:textId="77777777" w:rsidR="00D73B54" w:rsidRDefault="00D73B54" w:rsidP="00D73B54">
            <w:pPr>
              <w:pStyle w:val="BodyText"/>
              <w:spacing w:line="254" w:lineRule="auto"/>
              <w:rPr>
                <w:rFonts w:cs="Arial"/>
                <w:lang w:val="de-DE"/>
              </w:rPr>
            </w:pPr>
          </w:p>
        </w:tc>
      </w:tr>
      <w:tr w:rsidR="00D73B54" w14:paraId="54FBCB90" w14:textId="77777777" w:rsidTr="00D73B54">
        <w:tc>
          <w:tcPr>
            <w:tcW w:w="1795" w:type="dxa"/>
            <w:tcBorders>
              <w:top w:val="single" w:sz="4" w:space="0" w:color="auto"/>
              <w:left w:val="single" w:sz="4" w:space="0" w:color="auto"/>
              <w:bottom w:val="single" w:sz="4" w:space="0" w:color="auto"/>
              <w:right w:val="single" w:sz="4" w:space="0" w:color="auto"/>
            </w:tcBorders>
          </w:tcPr>
          <w:p w14:paraId="00FE252D" w14:textId="77777777" w:rsidR="00D73B54" w:rsidRDefault="00D73B54" w:rsidP="00D73B54">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0E4CF91" w14:textId="77777777" w:rsidR="00D73B54" w:rsidRDefault="00D73B54" w:rsidP="00D73B54">
            <w:pPr>
              <w:pStyle w:val="BodyText"/>
              <w:spacing w:line="254" w:lineRule="auto"/>
              <w:rPr>
                <w:rFonts w:cs="Arial"/>
                <w:lang w:val="de-DE"/>
              </w:rPr>
            </w:pPr>
          </w:p>
        </w:tc>
      </w:tr>
      <w:tr w:rsidR="00D73B54" w14:paraId="26133A69" w14:textId="77777777" w:rsidTr="00D73B54">
        <w:tc>
          <w:tcPr>
            <w:tcW w:w="1795" w:type="dxa"/>
            <w:tcBorders>
              <w:top w:val="single" w:sz="4" w:space="0" w:color="auto"/>
              <w:left w:val="single" w:sz="4" w:space="0" w:color="auto"/>
              <w:bottom w:val="single" w:sz="4" w:space="0" w:color="auto"/>
              <w:right w:val="single" w:sz="4" w:space="0" w:color="auto"/>
            </w:tcBorders>
          </w:tcPr>
          <w:p w14:paraId="5ABD2924" w14:textId="77777777" w:rsidR="00D73B54" w:rsidRDefault="00D73B54" w:rsidP="00D73B54">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5E039B9" w14:textId="77777777" w:rsidR="00D73B54" w:rsidRDefault="00D73B54" w:rsidP="00D73B54">
            <w:pPr>
              <w:pStyle w:val="BodyText"/>
              <w:spacing w:line="254" w:lineRule="auto"/>
              <w:rPr>
                <w:rFonts w:cs="Arial"/>
                <w:lang w:val="de-DE"/>
              </w:rPr>
            </w:pPr>
          </w:p>
        </w:tc>
      </w:tr>
    </w:tbl>
    <w:p w14:paraId="387FD385" w14:textId="77777777" w:rsidR="00D73B54" w:rsidRDefault="00D73B54" w:rsidP="00D73B54">
      <w:pPr>
        <w:jc w:val="both"/>
        <w:rPr>
          <w:rFonts w:ascii="Arial" w:hAnsi="Arial" w:cs="Arial"/>
          <w:highlight w:val="yellow"/>
          <w:lang w:eastAsia="x-none"/>
        </w:rPr>
      </w:pPr>
    </w:p>
    <w:p w14:paraId="45BC4CE9" w14:textId="64006382" w:rsidR="002440BB" w:rsidRPr="00A85EAA" w:rsidRDefault="005F6E87" w:rsidP="002440BB">
      <w:pPr>
        <w:pStyle w:val="Heading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Heading2"/>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jc w:val="both"/>
        <w:rPr>
          <w:rFonts w:ascii="Arial" w:hAnsi="Arial" w:cs="Arial"/>
          <w:lang w:eastAsia="ja-JP"/>
        </w:rPr>
      </w:pPr>
      <w:r>
        <w:rPr>
          <w:rFonts w:ascii="Arial" w:hAnsi="Arial" w:cs="Arial"/>
          <w:lang w:eastAsia="ja-JP"/>
        </w:rPr>
        <w:t>At RAN1#10</w:t>
      </w:r>
      <w:r w:rsidR="005D172D">
        <w:rPr>
          <w:rFonts w:ascii="Arial" w:hAnsi="Arial" w:cs="Arial"/>
          <w:lang w:eastAsia="ja-JP"/>
        </w:rPr>
        <w:t>6</w:t>
      </w:r>
      <w:r>
        <w:rPr>
          <w:rFonts w:ascii="Arial" w:hAnsi="Arial" w:cs="Arial"/>
          <w:lang w:eastAsia="ja-JP"/>
        </w:rPr>
        <w:t>-e,</w:t>
      </w:r>
      <w:r w:rsidR="005D172D">
        <w:rPr>
          <w:rFonts w:ascii="Arial" w:hAnsi="Arial" w:cs="Arial"/>
          <w:lang w:eastAsia="ja-JP"/>
        </w:rPr>
        <w:t xml:space="preserve"> only</w:t>
      </w:r>
      <w:r>
        <w:rPr>
          <w:rFonts w:ascii="Arial" w:hAnsi="Arial" w:cs="Arial"/>
          <w:lang w:eastAsia="ja-JP"/>
        </w:rPr>
        <w:t xml:space="preserve"> </w:t>
      </w:r>
      <w:r w:rsidR="009B2622">
        <w:rPr>
          <w:rFonts w:ascii="Arial" w:hAnsi="Arial" w:cs="Arial"/>
          <w:lang w:eastAsia="ja-JP"/>
        </w:rPr>
        <w:t>one</w:t>
      </w:r>
      <w:r>
        <w:rPr>
          <w:rFonts w:ascii="Arial" w:hAnsi="Arial" w:cs="Arial"/>
          <w:lang w:eastAsia="ja-JP"/>
        </w:rPr>
        <w:t xml:space="preserve"> compan</w:t>
      </w:r>
      <w:r w:rsidR="009B2622">
        <w:rPr>
          <w:rFonts w:ascii="Arial" w:hAnsi="Arial" w:cs="Arial"/>
          <w:lang w:eastAsia="ja-JP"/>
        </w:rPr>
        <w:t>y</w:t>
      </w:r>
      <w:r>
        <w:rPr>
          <w:rFonts w:ascii="Arial" w:hAnsi="Arial" w:cs="Arial"/>
          <w:lang w:eastAsia="ja-JP"/>
        </w:rPr>
        <w:t xml:space="preserve"> provide</w:t>
      </w:r>
      <w:r w:rsidR="009B2622">
        <w:rPr>
          <w:rFonts w:ascii="Arial" w:hAnsi="Arial" w:cs="Arial"/>
          <w:lang w:eastAsia="ja-JP"/>
        </w:rPr>
        <w:t>s a</w:t>
      </w:r>
      <w:r>
        <w:rPr>
          <w:rFonts w:ascii="Arial" w:hAnsi="Arial" w:cs="Arial"/>
          <w:lang w:eastAsia="ja-JP"/>
        </w:rPr>
        <w:t xml:space="preserve"> proposal on this topic:</w:t>
      </w:r>
    </w:p>
    <w:p w14:paraId="148831B1" w14:textId="2613B1EE" w:rsidR="00D65433" w:rsidRDefault="00D65433" w:rsidP="00ED30A3">
      <w:pPr>
        <w:jc w:val="both"/>
        <w:rPr>
          <w:rFonts w:ascii="Arial" w:hAnsi="Arial" w:cs="Arial"/>
          <w:lang w:eastAsia="ja-JP"/>
        </w:rPr>
      </w:pPr>
      <w:r w:rsidRPr="00A85EAA">
        <w:rPr>
          <w:noProof/>
          <w:sz w:val="20"/>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0B6F09" w:rsidRPr="005D172D" w:rsidRDefault="000B6F09" w:rsidP="005D172D">
                            <w:pPr>
                              <w:rPr>
                                <w:rFonts w:ascii="Times New Roman" w:hAnsi="Times New Roman" w:cs="Times New Roman"/>
                                <w:b/>
                                <w:bCs/>
                                <w:sz w:val="20"/>
                                <w:szCs w:val="20"/>
                              </w:rPr>
                            </w:pPr>
                            <w:r w:rsidRPr="005D172D">
                              <w:rPr>
                                <w:rFonts w:ascii="Times New Roman" w:hAnsi="Times New Roman" w:cs="Times New Roman"/>
                                <w:b/>
                                <w:bCs/>
                                <w:sz w:val="20"/>
                                <w:szCs w:val="20"/>
                              </w:rPr>
                              <w:t>[Huawei, HiSilicon]</w:t>
                            </w:r>
                          </w:p>
                          <w:p w14:paraId="4309F987" w14:textId="3B27E253" w:rsidR="000B6F09" w:rsidRPr="005D172D" w:rsidRDefault="000B6F09" w:rsidP="00D65433">
                            <w:pPr>
                              <w:pStyle w:val="BodyText"/>
                              <w:rPr>
                                <w:rFonts w:ascii="Times New Roman" w:eastAsiaTheme="majorEastAsia" w:hAnsi="Times New Roman" w:cs="Times New Roman"/>
                                <w:sz w:val="20"/>
                                <w:szCs w:val="20"/>
                              </w:rPr>
                            </w:pPr>
                            <w:r w:rsidRPr="009B2622">
                              <w:rPr>
                                <w:rFonts w:ascii="Times New Roman" w:hAnsi="Times New Roman" w:cs="Times New Roman"/>
                                <w:sz w:val="20"/>
                                <w:szCs w:val="20"/>
                              </w:rPr>
                              <w:t>Proposal 11: The MAC CE action timing for the aperiodic CSI Trigger State subselection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0B6F09" w:rsidRPr="005D172D" w:rsidRDefault="000B6F09" w:rsidP="005D172D">
                      <w:pPr>
                        <w:rPr>
                          <w:rFonts w:ascii="Times New Roman" w:hAnsi="Times New Roman" w:cs="Times New Roman"/>
                          <w:b/>
                          <w:bCs/>
                          <w:sz w:val="20"/>
                          <w:szCs w:val="20"/>
                        </w:rPr>
                      </w:pPr>
                      <w:r w:rsidRPr="005D172D">
                        <w:rPr>
                          <w:rFonts w:ascii="Times New Roman" w:hAnsi="Times New Roman" w:cs="Times New Roman"/>
                          <w:b/>
                          <w:bCs/>
                          <w:sz w:val="20"/>
                          <w:szCs w:val="20"/>
                        </w:rPr>
                        <w:t>[Huawei, HiSilicon]</w:t>
                      </w:r>
                    </w:p>
                    <w:p w14:paraId="4309F987" w14:textId="3B27E253" w:rsidR="000B6F09" w:rsidRPr="005D172D" w:rsidRDefault="000B6F09" w:rsidP="00D65433">
                      <w:pPr>
                        <w:pStyle w:val="BodyText"/>
                        <w:rPr>
                          <w:rFonts w:ascii="Times New Roman" w:eastAsiaTheme="majorEastAsia" w:hAnsi="Times New Roman" w:cs="Times New Roman"/>
                          <w:sz w:val="20"/>
                          <w:szCs w:val="20"/>
                        </w:rPr>
                      </w:pPr>
                      <w:r w:rsidRPr="009B2622">
                        <w:rPr>
                          <w:rFonts w:ascii="Times New Roman" w:hAnsi="Times New Roman" w:cs="Times New Roman"/>
                          <w:sz w:val="20"/>
                          <w:szCs w:val="20"/>
                        </w:rPr>
                        <w:t>Proposal 11: The MAC CE action timing for the aperiodic CSI Trigger State subselection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jc w:val="both"/>
        <w:rPr>
          <w:rFonts w:ascii="Arial" w:hAnsi="Arial" w:cs="Arial"/>
          <w:lang w:eastAsia="ja-JP"/>
        </w:rPr>
      </w:pPr>
      <w:r>
        <w:rPr>
          <w:rFonts w:ascii="Arial" w:hAnsi="Arial" w:cs="Arial"/>
          <w:lang w:eastAsia="ja-JP"/>
        </w:rPr>
        <w:t>At RAN1#104-e</w:t>
      </w:r>
      <w:r w:rsidR="005D172D">
        <w:rPr>
          <w:rFonts w:ascii="Arial" w:hAnsi="Arial" w:cs="Arial"/>
          <w:lang w:eastAsia="ja-JP"/>
        </w:rPr>
        <w:t xml:space="preserve">, </w:t>
      </w:r>
      <w:r w:rsidR="0006515A">
        <w:rPr>
          <w:rFonts w:ascii="Arial" w:hAnsi="Arial" w:cs="Arial"/>
          <w:lang w:eastAsia="ja-JP"/>
        </w:rPr>
        <w:t>RAN1#104bis-e</w:t>
      </w:r>
      <w:r w:rsidR="005D172D">
        <w:rPr>
          <w:rFonts w:ascii="Arial" w:hAnsi="Arial" w:cs="Arial"/>
          <w:lang w:eastAsia="ja-JP"/>
        </w:rPr>
        <w:t>, RAN1#105-e</w:t>
      </w:r>
      <w:r>
        <w:rPr>
          <w:rFonts w:ascii="Arial" w:hAnsi="Arial" w:cs="Arial"/>
          <w:lang w:eastAsia="ja-JP"/>
        </w:rPr>
        <w:t xml:space="preserve">, </w:t>
      </w:r>
      <w:r w:rsidR="0006515A">
        <w:rPr>
          <w:rFonts w:ascii="Arial" w:hAnsi="Arial" w:cs="Arial"/>
          <w:lang w:eastAsia="ja-JP"/>
        </w:rPr>
        <w:t>this issue</w:t>
      </w:r>
      <w:r>
        <w:rPr>
          <w:rFonts w:ascii="Arial" w:hAnsi="Arial" w:cs="Arial"/>
          <w:lang w:eastAsia="ja-JP"/>
        </w:rPr>
        <w:t xml:space="preserve"> was discussed. Based on the submitted contributions at RAN1#10</w:t>
      </w:r>
      <w:r w:rsidR="005D172D">
        <w:rPr>
          <w:rFonts w:ascii="Arial" w:hAnsi="Arial" w:cs="Arial"/>
          <w:lang w:eastAsia="ja-JP"/>
        </w:rPr>
        <w:t>6</w:t>
      </w:r>
      <w:r w:rsidR="009B2622">
        <w:rPr>
          <w:rFonts w:ascii="Arial" w:hAnsi="Arial" w:cs="Arial"/>
          <w:lang w:eastAsia="ja-JP"/>
        </w:rPr>
        <w:t>bis</w:t>
      </w:r>
      <w:r>
        <w:rPr>
          <w:rFonts w:ascii="Arial" w:hAnsi="Arial" w:cs="Arial"/>
          <w:lang w:eastAsia="ja-JP"/>
        </w:rPr>
        <w:t>-e, the interest in this topic is quite low.</w:t>
      </w:r>
    </w:p>
    <w:p w14:paraId="682DAD79" w14:textId="5DF22A5C" w:rsidR="003E2259" w:rsidRDefault="003E2259" w:rsidP="003E2259">
      <w:pPr>
        <w:jc w:val="both"/>
        <w:rPr>
          <w:rFonts w:ascii="Arial" w:hAnsi="Arial" w:cs="Arial"/>
          <w:lang w:eastAsia="ja-JP"/>
        </w:rPr>
      </w:pPr>
      <w:r>
        <w:rPr>
          <w:rFonts w:ascii="Arial" w:hAnsi="Arial" w:cs="Arial"/>
          <w:lang w:eastAsia="ja-JP"/>
        </w:rPr>
        <w:t xml:space="preserve">Given (1) the low interest in this topic and (2) </w:t>
      </w:r>
      <w:r w:rsidR="009B2622">
        <w:rPr>
          <w:rFonts w:ascii="Arial" w:hAnsi="Arial" w:cs="Arial"/>
          <w:lang w:eastAsia="ja-JP"/>
        </w:rPr>
        <w:t xml:space="preserve">the </w:t>
      </w:r>
      <w:r>
        <w:rPr>
          <w:rFonts w:ascii="Arial" w:hAnsi="Arial" w:cs="Arial"/>
          <w:lang w:eastAsia="ja-JP"/>
        </w:rPr>
        <w:t xml:space="preserve">discussions happened already, it does not seem helpful to spend online/email effort discussing this topic again. </w:t>
      </w:r>
    </w:p>
    <w:p w14:paraId="0251363B" w14:textId="227B81FF" w:rsidR="00EC0745" w:rsidRPr="005D172D" w:rsidRDefault="003E2259" w:rsidP="005D172D">
      <w:pPr>
        <w:jc w:val="both"/>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 to offline discuss</w:t>
      </w:r>
      <w:r w:rsidR="009B2622">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5235060F" w14:textId="5B85DAB6" w:rsidR="002440BB" w:rsidRPr="00A85EAA" w:rsidRDefault="005F6E87" w:rsidP="002440BB">
      <w:pPr>
        <w:pStyle w:val="Heading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Heading2"/>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jc w:val="both"/>
        <w:rPr>
          <w:rFonts w:ascii="Arial" w:hAnsi="Arial" w:cs="Arial"/>
          <w:lang w:eastAsia="ja-JP"/>
        </w:rPr>
      </w:pPr>
      <w:r>
        <w:rPr>
          <w:rFonts w:ascii="Arial" w:hAnsi="Arial" w:cs="Arial"/>
          <w:lang w:eastAsia="ja-JP"/>
        </w:rPr>
        <w:t>At RAN1#10</w:t>
      </w:r>
      <w:r w:rsidR="00CB2B94">
        <w:rPr>
          <w:rFonts w:ascii="Arial" w:hAnsi="Arial" w:cs="Arial"/>
          <w:lang w:eastAsia="ja-JP"/>
        </w:rPr>
        <w:t>6</w:t>
      </w:r>
      <w:r w:rsidR="00BC371E">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jc w:val="both"/>
        <w:rPr>
          <w:rFonts w:ascii="Arial" w:hAnsi="Arial" w:cs="Arial"/>
          <w:lang w:eastAsia="ja-JP"/>
        </w:rPr>
      </w:pPr>
      <w:r w:rsidRPr="0023480C">
        <w:rPr>
          <w:noProof/>
          <w:sz w:val="20"/>
          <w:szCs w:val="20"/>
        </w:rPr>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Huawei, HiSilicon]</w:t>
                            </w:r>
                          </w:p>
                          <w:p w14:paraId="12AAD4FC"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2: K1 indication can be enhanced without impact on the size of DCI by re-interpreting PDSCH-to-HARQ_feedback timing indicator field.</w:t>
                            </w:r>
                          </w:p>
                          <w:p w14:paraId="3EB97DB8"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vivo]</w:t>
                            </w:r>
                          </w:p>
                          <w:p w14:paraId="6D18E232"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4: Support to extend the size of the PDSCH-to-HARQ_feedback timing indicator field up to 4.</w:t>
                            </w:r>
                          </w:p>
                          <w:p w14:paraId="6EAA76A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ATT]</w:t>
                            </w:r>
                          </w:p>
                          <w:p w14:paraId="1C969A18" w14:textId="77777777" w:rsidR="000B6F09" w:rsidRPr="003A30FF" w:rsidRDefault="000B6F09" w:rsidP="003A30FF">
                            <w:pPr>
                              <w:rPr>
                                <w:rFonts w:ascii="Times New Roman" w:hAnsi="Times New Roman" w:cs="Times New Roman"/>
                                <w:sz w:val="20"/>
                                <w:szCs w:val="20"/>
                              </w:rPr>
                            </w:pPr>
                            <w:bookmarkStart w:id="43" w:name="OLE_LINK23"/>
                            <w:bookmarkStart w:id="44" w:name="OLE_LINK24"/>
                            <w:r w:rsidRPr="003A30FF">
                              <w:rPr>
                                <w:rFonts w:ascii="Times New Roman" w:hAnsi="Times New Roman" w:cs="Times New Roman"/>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MCC]</w:t>
                            </w:r>
                          </w:p>
                          <w:p w14:paraId="6629F3F3"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0: If increased K1 value range in DCI is supported, extend the PDSCH-to-HARQ_feedback timing indicator field up to 4 bits for non-fallback DCI.</w:t>
                            </w:r>
                          </w:p>
                          <w:p w14:paraId="7280AB7C"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AICT]</w:t>
                            </w:r>
                          </w:p>
                          <w:p w14:paraId="4D3F97B3"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8: Enhance </w:t>
                            </w:r>
                            <w:r w:rsidRPr="003A30FF">
                              <w:rPr>
                                <w:rFonts w:ascii="Times New Roman" w:hAnsi="Times New Roman" w:cs="Times New Roman" w:hint="eastAsia"/>
                                <w:sz w:val="20"/>
                                <w:szCs w:val="20"/>
                              </w:rPr>
                              <w:t>the</w:t>
                            </w:r>
                            <w:r w:rsidRPr="003A30FF">
                              <w:rPr>
                                <w:rFonts w:ascii="Times New Roman" w:hAnsi="Times New Roman" w:cs="Times New Roman"/>
                                <w:sz w:val="20"/>
                                <w:szCs w:val="20"/>
                              </w:rPr>
                              <w:t xml:space="preserve"> HARQ-ACK </w:t>
                            </w:r>
                            <w:r w:rsidRPr="003A30FF">
                              <w:rPr>
                                <w:rFonts w:ascii="Times New Roman" w:hAnsi="Times New Roman" w:cs="Times New Roman" w:hint="eastAsia"/>
                                <w:sz w:val="20"/>
                                <w:szCs w:val="20"/>
                              </w:rPr>
                              <w:t>t</w:t>
                            </w:r>
                            <w:r w:rsidRPr="003A30FF">
                              <w:rPr>
                                <w:rFonts w:ascii="Times New Roman" w:hAnsi="Times New Roman" w:cs="Times New Roman"/>
                                <w:sz w:val="20"/>
                                <w:szCs w:val="20"/>
                              </w:rPr>
                              <w:t>iming indication without extending the size of the PDSCH-to-HARQ_feedback timing indicator field in DCI.</w:t>
                            </w:r>
                          </w:p>
                          <w:p w14:paraId="1BAB9E59"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9: Configure two sets of candidat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NEC]</w:t>
                            </w:r>
                          </w:p>
                          <w:p w14:paraId="21F73761"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The size of the PDSCH-to-HARQ_feedback timing indicator field in DCI is not changed when the range of the K1 value is extended from (0..15) to (0..31). </w:t>
                            </w:r>
                          </w:p>
                          <w:p w14:paraId="24144FC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Xiaomi]</w:t>
                            </w:r>
                          </w:p>
                          <w:p w14:paraId="3A44EFA4"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5: The bit-length of PDSCH-to-HARQ_feedback timing indicator field in the fallback DCI is kept unchanged.</w:t>
                            </w:r>
                          </w:p>
                          <w:p w14:paraId="01AA2D77"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Samsung]</w:t>
                            </w:r>
                          </w:p>
                          <w:p w14:paraId="789EDB42" w14:textId="77777777" w:rsidR="000B6F09" w:rsidRPr="003A30FF" w:rsidRDefault="000B6F09" w:rsidP="003A30FF">
                            <w:pPr>
                              <w:rPr>
                                <w:rFonts w:ascii="Times New Roman" w:hAnsi="Times New Roman" w:cs="Times New Roman"/>
                                <w:sz w:val="20"/>
                                <w:szCs w:val="20"/>
                              </w:rPr>
                            </w:pPr>
                            <w:bookmarkStart w:id="45" w:name="_Ref67993739"/>
                            <w:r w:rsidRPr="003A30FF">
                              <w:rPr>
                                <w:rFonts w:ascii="Times New Roman" w:hAnsi="Times New Roman" w:cs="Times New Roman"/>
                                <w:sz w:val="20"/>
                                <w:szCs w:val="20"/>
                              </w:rPr>
                              <w:t xml:space="preserve">Proposal </w:t>
                            </w:r>
                            <w:r w:rsidRPr="003A30FF">
                              <w:rPr>
                                <w:rFonts w:ascii="Times New Roman" w:hAnsi="Times New Roman" w:cs="Times New Roman"/>
                                <w:sz w:val="20"/>
                                <w:szCs w:val="20"/>
                              </w:rPr>
                              <w:fldChar w:fldCharType="begin"/>
                            </w:r>
                            <w:r w:rsidRPr="003A30FF">
                              <w:rPr>
                                <w:rFonts w:ascii="Times New Roman" w:hAnsi="Times New Roman" w:cs="Times New Roman"/>
                                <w:sz w:val="20"/>
                                <w:szCs w:val="20"/>
                              </w:rPr>
                              <w:instrText xml:space="preserve"> SEQ Proposal \* ARABIC </w:instrText>
                            </w:r>
                            <w:r w:rsidRPr="003A30FF">
                              <w:rPr>
                                <w:rFonts w:ascii="Times New Roman" w:hAnsi="Times New Roman" w:cs="Times New Roman"/>
                                <w:sz w:val="20"/>
                                <w:szCs w:val="20"/>
                              </w:rPr>
                              <w:fldChar w:fldCharType="separate"/>
                            </w:r>
                            <w:r w:rsidRPr="003A30FF">
                              <w:rPr>
                                <w:rFonts w:ascii="Times New Roman" w:hAnsi="Times New Roman" w:cs="Times New Roman"/>
                                <w:sz w:val="20"/>
                                <w:szCs w:val="20"/>
                              </w:rPr>
                              <w:t>6</w:t>
                            </w:r>
                            <w:r w:rsidRPr="003A30FF">
                              <w:rPr>
                                <w:rFonts w:ascii="Times New Roman" w:hAnsi="Times New Roman" w:cs="Times New Roman"/>
                                <w:sz w:val="20"/>
                                <w:szCs w:val="20"/>
                              </w:rPr>
                              <w:fldChar w:fldCharType="end"/>
                            </w:r>
                            <w:r w:rsidRPr="003A30FF">
                              <w:rPr>
                                <w:rFonts w:ascii="Times New Roman" w:hAnsi="Times New Roman" w:cs="Times New Roman"/>
                                <w:sz w:val="20"/>
                                <w:szCs w:val="20"/>
                              </w:rPr>
                              <w:t>: Do not change the size of the PDSCH-to-HARQ_feedback timing indicator field in DCI.</w:t>
                            </w:r>
                            <w:bookmarkEnd w:id="45"/>
                          </w:p>
                          <w:p w14:paraId="014E798E"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NTT DOCOMO]</w:t>
                            </w:r>
                          </w:p>
                          <w:p w14:paraId="3A99DDEE"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ZTE]</w:t>
                            </w:r>
                          </w:p>
                          <w:p w14:paraId="15A16DB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 w:val="20"/>
                                <w:szCs w:val="20"/>
                              </w:rPr>
                            </w:pPr>
                            <w:bookmarkStart w:id="46" w:name="_Toc83986166"/>
                            <w:r w:rsidRPr="003A30FF">
                              <w:rPr>
                                <w:rFonts w:ascii="Times New Roman" w:hAnsi="Times New Roman" w:cs="Times New Roman"/>
                                <w:b/>
                                <w:bCs/>
                                <w:sz w:val="20"/>
                                <w:szCs w:val="20"/>
                              </w:rPr>
                              <w:t>[Ericsson]</w:t>
                            </w:r>
                          </w:p>
                          <w:p w14:paraId="5FA0E69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4: Increase the maximum number of entries in the higher layer parameter dl-DataToUL-ACK from 8 to 16.</w:t>
                            </w:r>
                            <w:bookmarkStart w:id="47" w:name="_Toc83986167"/>
                            <w:bookmarkEnd w:id="46"/>
                          </w:p>
                          <w:p w14:paraId="37314D7D" w14:textId="539B1E18" w:rsidR="000B6F09" w:rsidRPr="003A30FF" w:rsidRDefault="000B6F09" w:rsidP="00903F77">
                            <w:pPr>
                              <w:rPr>
                                <w:rFonts w:ascii="Times New Roman" w:hAnsi="Times New Roman" w:cs="Times New Roman"/>
                                <w:sz w:val="20"/>
                                <w:szCs w:val="20"/>
                              </w:rPr>
                            </w:pPr>
                            <w:r w:rsidRPr="003A30FF">
                              <w:rPr>
                                <w:rFonts w:ascii="Times New Roman" w:hAnsi="Times New Roman" w:cs="Times New Roman"/>
                                <w:sz w:val="20"/>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47"/>
                          </w:p>
                          <w:p w14:paraId="79768721" w14:textId="77777777" w:rsidR="000B6F09" w:rsidRPr="0023480C" w:rsidRDefault="000B6F09" w:rsidP="00903F77">
                            <w:pPr>
                              <w:rPr>
                                <w:rFonts w:ascii="Times New Roman" w:eastAsiaTheme="majorEastAsia" w:hAnsi="Times New Roman" w:cs="Times New Roman"/>
                                <w:sz w:val="20"/>
                                <w:szCs w:val="20"/>
                              </w:rPr>
                            </w:pPr>
                          </w:p>
                          <w:p w14:paraId="532AEB35" w14:textId="77777777" w:rsidR="000B6F09" w:rsidRPr="0023480C" w:rsidRDefault="000B6F09" w:rsidP="00903F77">
                            <w:pPr>
                              <w:spacing w:before="60" w:after="60" w:line="288" w:lineRule="auto"/>
                              <w:jc w:val="both"/>
                              <w:rPr>
                                <w:rFonts w:ascii="Times New Roman" w:eastAsia="Malgun Gothic" w:hAnsi="Times New Roman" w:cs="Times New Roman"/>
                                <w:sz w:val="20"/>
                                <w:szCs w:val="20"/>
                                <w:lang w:val="x-none"/>
                              </w:rPr>
                            </w:pPr>
                          </w:p>
                          <w:p w14:paraId="308E3196" w14:textId="77777777" w:rsidR="000B6F09" w:rsidRPr="0023480C" w:rsidRDefault="000B6F09" w:rsidP="00903F77">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Huawei, HiSilicon]</w:t>
                      </w:r>
                    </w:p>
                    <w:p w14:paraId="12AAD4FC"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2: K1 indication can be enhanced without impact on the size of DCI by re-interpreting PDSCH-to-HARQ_feedback timing indicator field.</w:t>
                      </w:r>
                    </w:p>
                    <w:p w14:paraId="3EB97DB8"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vivo]</w:t>
                      </w:r>
                    </w:p>
                    <w:p w14:paraId="6D18E232"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4: Support to extend the size of the PDSCH-to-HARQ_feedback timing indicator field up to 4.</w:t>
                      </w:r>
                    </w:p>
                    <w:p w14:paraId="6EAA76A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ATT]</w:t>
                      </w:r>
                    </w:p>
                    <w:p w14:paraId="1C969A18" w14:textId="77777777" w:rsidR="000B6F09" w:rsidRPr="003A30FF" w:rsidRDefault="000B6F09" w:rsidP="003A30FF">
                      <w:pPr>
                        <w:rPr>
                          <w:rFonts w:ascii="Times New Roman" w:hAnsi="Times New Roman" w:cs="Times New Roman"/>
                          <w:sz w:val="20"/>
                          <w:szCs w:val="20"/>
                        </w:rPr>
                      </w:pPr>
                      <w:bookmarkStart w:id="48" w:name="OLE_LINK23"/>
                      <w:bookmarkStart w:id="49" w:name="OLE_LINK24"/>
                      <w:r w:rsidRPr="003A30FF">
                        <w:rPr>
                          <w:rFonts w:ascii="Times New Roman" w:hAnsi="Times New Roman" w:cs="Times New Roman"/>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MCC]</w:t>
                      </w:r>
                    </w:p>
                    <w:p w14:paraId="6629F3F3"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0: If increased K1 value range in DCI is supported, extend the PDSCH-to-HARQ_feedback timing indicator field up to 4 bits for non-fallback DCI.</w:t>
                      </w:r>
                    </w:p>
                    <w:p w14:paraId="7280AB7C"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AICT]</w:t>
                      </w:r>
                    </w:p>
                    <w:p w14:paraId="4D3F97B3"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8: Enhance </w:t>
                      </w:r>
                      <w:r w:rsidRPr="003A30FF">
                        <w:rPr>
                          <w:rFonts w:ascii="Times New Roman" w:hAnsi="Times New Roman" w:cs="Times New Roman" w:hint="eastAsia"/>
                          <w:sz w:val="20"/>
                          <w:szCs w:val="20"/>
                        </w:rPr>
                        <w:t>the</w:t>
                      </w:r>
                      <w:r w:rsidRPr="003A30FF">
                        <w:rPr>
                          <w:rFonts w:ascii="Times New Roman" w:hAnsi="Times New Roman" w:cs="Times New Roman"/>
                          <w:sz w:val="20"/>
                          <w:szCs w:val="20"/>
                        </w:rPr>
                        <w:t xml:space="preserve"> HARQ-ACK </w:t>
                      </w:r>
                      <w:r w:rsidRPr="003A30FF">
                        <w:rPr>
                          <w:rFonts w:ascii="Times New Roman" w:hAnsi="Times New Roman" w:cs="Times New Roman" w:hint="eastAsia"/>
                          <w:sz w:val="20"/>
                          <w:szCs w:val="20"/>
                        </w:rPr>
                        <w:t>t</w:t>
                      </w:r>
                      <w:r w:rsidRPr="003A30FF">
                        <w:rPr>
                          <w:rFonts w:ascii="Times New Roman" w:hAnsi="Times New Roman" w:cs="Times New Roman"/>
                          <w:sz w:val="20"/>
                          <w:szCs w:val="20"/>
                        </w:rPr>
                        <w:t>iming indication without extending the size of the PDSCH-to-HARQ_feedback timing indicator field in DCI.</w:t>
                      </w:r>
                    </w:p>
                    <w:p w14:paraId="1BAB9E59"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9: Configure two sets of candidat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NEC]</w:t>
                      </w:r>
                    </w:p>
                    <w:p w14:paraId="21F73761"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The size of the PDSCH-to-HARQ_feedback timing indicator field in DCI is not changed when the range of the K1 value is extended from (0..15) to (0..31). </w:t>
                      </w:r>
                    </w:p>
                    <w:p w14:paraId="24144FC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Xiaomi]</w:t>
                      </w:r>
                    </w:p>
                    <w:p w14:paraId="3A44EFA4"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5: The bit-length of PDSCH-to-HARQ_feedback timing indicator field in the fallback DCI is kept unchanged.</w:t>
                      </w:r>
                    </w:p>
                    <w:p w14:paraId="01AA2D77"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Samsung]</w:t>
                      </w:r>
                    </w:p>
                    <w:p w14:paraId="789EDB42" w14:textId="77777777" w:rsidR="000B6F09" w:rsidRPr="003A30FF" w:rsidRDefault="000B6F09" w:rsidP="003A30FF">
                      <w:pPr>
                        <w:rPr>
                          <w:rFonts w:ascii="Times New Roman" w:hAnsi="Times New Roman" w:cs="Times New Roman"/>
                          <w:sz w:val="20"/>
                          <w:szCs w:val="20"/>
                        </w:rPr>
                      </w:pPr>
                      <w:bookmarkStart w:id="50" w:name="_Ref67993739"/>
                      <w:r w:rsidRPr="003A30FF">
                        <w:rPr>
                          <w:rFonts w:ascii="Times New Roman" w:hAnsi="Times New Roman" w:cs="Times New Roman"/>
                          <w:sz w:val="20"/>
                          <w:szCs w:val="20"/>
                        </w:rPr>
                        <w:t xml:space="preserve">Proposal </w:t>
                      </w:r>
                      <w:r w:rsidRPr="003A30FF">
                        <w:rPr>
                          <w:rFonts w:ascii="Times New Roman" w:hAnsi="Times New Roman" w:cs="Times New Roman"/>
                          <w:sz w:val="20"/>
                          <w:szCs w:val="20"/>
                        </w:rPr>
                        <w:fldChar w:fldCharType="begin"/>
                      </w:r>
                      <w:r w:rsidRPr="003A30FF">
                        <w:rPr>
                          <w:rFonts w:ascii="Times New Roman" w:hAnsi="Times New Roman" w:cs="Times New Roman"/>
                          <w:sz w:val="20"/>
                          <w:szCs w:val="20"/>
                        </w:rPr>
                        <w:instrText xml:space="preserve"> SEQ Proposal \* ARABIC </w:instrText>
                      </w:r>
                      <w:r w:rsidRPr="003A30FF">
                        <w:rPr>
                          <w:rFonts w:ascii="Times New Roman" w:hAnsi="Times New Roman" w:cs="Times New Roman"/>
                          <w:sz w:val="20"/>
                          <w:szCs w:val="20"/>
                        </w:rPr>
                        <w:fldChar w:fldCharType="separate"/>
                      </w:r>
                      <w:r w:rsidRPr="003A30FF">
                        <w:rPr>
                          <w:rFonts w:ascii="Times New Roman" w:hAnsi="Times New Roman" w:cs="Times New Roman"/>
                          <w:sz w:val="20"/>
                          <w:szCs w:val="20"/>
                        </w:rPr>
                        <w:t>6</w:t>
                      </w:r>
                      <w:r w:rsidRPr="003A30FF">
                        <w:rPr>
                          <w:rFonts w:ascii="Times New Roman" w:hAnsi="Times New Roman" w:cs="Times New Roman"/>
                          <w:sz w:val="20"/>
                          <w:szCs w:val="20"/>
                        </w:rPr>
                        <w:fldChar w:fldCharType="end"/>
                      </w:r>
                      <w:r w:rsidRPr="003A30FF">
                        <w:rPr>
                          <w:rFonts w:ascii="Times New Roman" w:hAnsi="Times New Roman" w:cs="Times New Roman"/>
                          <w:sz w:val="20"/>
                          <w:szCs w:val="20"/>
                        </w:rPr>
                        <w:t>: Do not change the size of the PDSCH-to-HARQ_feedback timing indicator field in DCI.</w:t>
                      </w:r>
                      <w:bookmarkEnd w:id="50"/>
                    </w:p>
                    <w:p w14:paraId="014E798E"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NTT DOCOMO]</w:t>
                      </w:r>
                    </w:p>
                    <w:p w14:paraId="3A99DDEE"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ZTE]</w:t>
                      </w:r>
                    </w:p>
                    <w:p w14:paraId="15A16DB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 w:val="20"/>
                          <w:szCs w:val="20"/>
                        </w:rPr>
                      </w:pPr>
                      <w:bookmarkStart w:id="51" w:name="_Toc83986166"/>
                      <w:r w:rsidRPr="003A30FF">
                        <w:rPr>
                          <w:rFonts w:ascii="Times New Roman" w:hAnsi="Times New Roman" w:cs="Times New Roman"/>
                          <w:b/>
                          <w:bCs/>
                          <w:sz w:val="20"/>
                          <w:szCs w:val="20"/>
                        </w:rPr>
                        <w:t>[Ericsson]</w:t>
                      </w:r>
                    </w:p>
                    <w:p w14:paraId="5FA0E69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4: Increase the maximum number of entries in the higher layer parameter dl-DataToUL-ACK from 8 to 16.</w:t>
                      </w:r>
                      <w:bookmarkStart w:id="52" w:name="_Toc83986167"/>
                      <w:bookmarkEnd w:id="51"/>
                    </w:p>
                    <w:p w14:paraId="37314D7D" w14:textId="539B1E18" w:rsidR="000B6F09" w:rsidRPr="003A30FF" w:rsidRDefault="000B6F09" w:rsidP="00903F77">
                      <w:pPr>
                        <w:rPr>
                          <w:rFonts w:ascii="Times New Roman" w:hAnsi="Times New Roman" w:cs="Times New Roman"/>
                          <w:sz w:val="20"/>
                          <w:szCs w:val="20"/>
                        </w:rPr>
                      </w:pPr>
                      <w:r w:rsidRPr="003A30FF">
                        <w:rPr>
                          <w:rFonts w:ascii="Times New Roman" w:hAnsi="Times New Roman" w:cs="Times New Roman"/>
                          <w:sz w:val="20"/>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52"/>
                    </w:p>
                    <w:p w14:paraId="79768721" w14:textId="77777777" w:rsidR="000B6F09" w:rsidRPr="0023480C" w:rsidRDefault="000B6F09" w:rsidP="00903F77">
                      <w:pPr>
                        <w:rPr>
                          <w:rFonts w:ascii="Times New Roman" w:eastAsiaTheme="majorEastAsia" w:hAnsi="Times New Roman" w:cs="Times New Roman"/>
                          <w:sz w:val="20"/>
                          <w:szCs w:val="20"/>
                        </w:rPr>
                      </w:pPr>
                    </w:p>
                    <w:p w14:paraId="532AEB35" w14:textId="77777777" w:rsidR="000B6F09" w:rsidRPr="0023480C" w:rsidRDefault="000B6F09" w:rsidP="00903F77">
                      <w:pPr>
                        <w:spacing w:before="60" w:after="60" w:line="288" w:lineRule="auto"/>
                        <w:jc w:val="both"/>
                        <w:rPr>
                          <w:rFonts w:ascii="Times New Roman" w:eastAsia="Malgun Gothic" w:hAnsi="Times New Roman" w:cs="Times New Roman"/>
                          <w:sz w:val="20"/>
                          <w:szCs w:val="20"/>
                          <w:lang w:val="x-none"/>
                        </w:rPr>
                      </w:pPr>
                    </w:p>
                    <w:p w14:paraId="308E3196" w14:textId="77777777" w:rsidR="000B6F09" w:rsidRPr="0023480C" w:rsidRDefault="000B6F09" w:rsidP="00903F77">
                      <w:pPr>
                        <w:rPr>
                          <w:rFonts w:ascii="Times New Roman" w:eastAsia="Batang" w:hAnsi="Times New Roman" w:cs="Times New Roman"/>
                          <w:sz w:val="20"/>
                          <w:szCs w:val="20"/>
                        </w:rPr>
                      </w:pPr>
                    </w:p>
                  </w:txbxContent>
                </v:textbox>
                <w10:anchorlock/>
              </v:shape>
            </w:pict>
          </mc:Fallback>
        </mc:AlternateContent>
      </w:r>
    </w:p>
    <w:p w14:paraId="371FAC25" w14:textId="77777777" w:rsidR="003A30FF" w:rsidRDefault="0023480C" w:rsidP="006B5246">
      <w:pPr>
        <w:jc w:val="both"/>
        <w:rPr>
          <w:rFonts w:ascii="Arial" w:hAnsi="Arial" w:cs="Arial"/>
          <w:lang w:eastAsia="ja-JP"/>
        </w:rPr>
      </w:pPr>
      <w:r w:rsidRPr="0023480C">
        <w:rPr>
          <w:noProof/>
          <w:sz w:val="20"/>
          <w:szCs w:val="20"/>
        </w:rPr>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ITL]</w:t>
                            </w:r>
                          </w:p>
                          <w:p w14:paraId="01FE5EF8"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6. Followings on K1 range extension issue are proposed:</w:t>
                            </w:r>
                          </w:p>
                          <w:p w14:paraId="168DF88F" w14:textId="77777777" w:rsidR="000B6F09" w:rsidRPr="003A30FF" w:rsidRDefault="000B6F09"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It is not supported to extend the K1 range for FDD</w:t>
                            </w:r>
                          </w:p>
                          <w:p w14:paraId="5F853CB9" w14:textId="77777777" w:rsidR="000B6F09" w:rsidRPr="003A30FF" w:rsidRDefault="000B6F09"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Apple]</w:t>
                            </w:r>
                          </w:p>
                          <w:p w14:paraId="21B3C7F2"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12: The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For non-fallback DCI, only extend the value range of entries in the configured dl-DataToUL-ACK table.</w:t>
                            </w:r>
                          </w:p>
                          <w:p w14:paraId="6A7C3E2B" w14:textId="77777777" w:rsidR="000B6F09" w:rsidRPr="003A30FF" w:rsidRDefault="000B6F09"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 xml:space="preserve">For fallback DCI, consider introducing a scaling factor when determining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value.</w:t>
                            </w:r>
                          </w:p>
                          <w:p w14:paraId="3B69F11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LG Electronics]</w:t>
                            </w:r>
                          </w:p>
                          <w:p w14:paraId="6A5276F6"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7: Do not increase the size of the PDSCH-to-HARQ_feedback timing indicator field in DCI.</w:t>
                            </w:r>
                          </w:p>
                          <w:p w14:paraId="78AAAE61" w14:textId="77777777" w:rsidR="000B6F09" w:rsidRPr="003A30FF" w:rsidRDefault="000B6F09"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 xml:space="preserve">For non-fallback DCI, increase the range of dl-DataToUL-ACK in PUCCH-config IE from (0,…,15) to (0,…,31). </w:t>
                            </w:r>
                          </w:p>
                          <w:p w14:paraId="46F0B879" w14:textId="77777777" w:rsidR="000B6F09" w:rsidRPr="003A30FF" w:rsidRDefault="000B6F09"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fallback DCI, consider introducing fixed or configurable offset.</w:t>
                            </w:r>
                          </w:p>
                          <w:p w14:paraId="43B33D61" w14:textId="77777777" w:rsidR="000B6F09" w:rsidRPr="0023480C" w:rsidRDefault="000B6F09" w:rsidP="0023480C">
                            <w:pPr>
                              <w:spacing w:before="60" w:after="60" w:line="288" w:lineRule="auto"/>
                              <w:jc w:val="both"/>
                              <w:rPr>
                                <w:rFonts w:ascii="Times New Roman" w:eastAsia="Malgun Gothic" w:hAnsi="Times New Roman" w:cs="Times New Roman"/>
                                <w:sz w:val="20"/>
                                <w:szCs w:val="20"/>
                                <w:lang w:val="x-none"/>
                              </w:rPr>
                            </w:pPr>
                          </w:p>
                          <w:p w14:paraId="4E4699F0" w14:textId="77777777" w:rsidR="000B6F09" w:rsidRPr="0023480C" w:rsidRDefault="000B6F09" w:rsidP="0023480C">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ITL]</w:t>
                      </w:r>
                    </w:p>
                    <w:p w14:paraId="01FE5EF8"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6. Followings on K1 range extension issue are proposed:</w:t>
                      </w:r>
                    </w:p>
                    <w:p w14:paraId="168DF88F" w14:textId="77777777" w:rsidR="000B6F09" w:rsidRPr="003A30FF" w:rsidRDefault="000B6F09"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It is not supported to extend the K1 range for FDD</w:t>
                      </w:r>
                    </w:p>
                    <w:p w14:paraId="5F853CB9" w14:textId="77777777" w:rsidR="000B6F09" w:rsidRPr="003A30FF" w:rsidRDefault="000B6F09"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Apple]</w:t>
                      </w:r>
                    </w:p>
                    <w:p w14:paraId="21B3C7F2"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12: The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For non-fallback DCI, only extend the value range of entries in the configured dl-DataToUL-ACK table.</w:t>
                      </w:r>
                    </w:p>
                    <w:p w14:paraId="6A7C3E2B" w14:textId="77777777" w:rsidR="000B6F09" w:rsidRPr="003A30FF" w:rsidRDefault="000B6F09"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 xml:space="preserve">For fallback DCI, consider introducing a scaling factor when determining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value.</w:t>
                      </w:r>
                    </w:p>
                    <w:p w14:paraId="3B69F11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LG Electronics]</w:t>
                      </w:r>
                    </w:p>
                    <w:p w14:paraId="6A5276F6"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7: Do not increase the size of the PDSCH-to-HARQ_feedback timing indicator field in DCI.</w:t>
                      </w:r>
                    </w:p>
                    <w:p w14:paraId="78AAAE61" w14:textId="77777777" w:rsidR="000B6F09" w:rsidRPr="003A30FF" w:rsidRDefault="000B6F09"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 xml:space="preserve">For non-fallback DCI, increase the range of dl-DataToUL-ACK in PUCCH-config IE from (0,…,15) to (0,…,31). </w:t>
                      </w:r>
                    </w:p>
                    <w:p w14:paraId="46F0B879" w14:textId="77777777" w:rsidR="000B6F09" w:rsidRPr="003A30FF" w:rsidRDefault="000B6F09"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fallback DCI, consider introducing fixed or configurable offset.</w:t>
                      </w:r>
                    </w:p>
                    <w:p w14:paraId="43B33D61" w14:textId="77777777" w:rsidR="000B6F09" w:rsidRPr="0023480C" w:rsidRDefault="000B6F09" w:rsidP="0023480C">
                      <w:pPr>
                        <w:spacing w:before="60" w:after="60" w:line="288" w:lineRule="auto"/>
                        <w:jc w:val="both"/>
                        <w:rPr>
                          <w:rFonts w:ascii="Times New Roman" w:eastAsia="Malgun Gothic" w:hAnsi="Times New Roman" w:cs="Times New Roman"/>
                          <w:sz w:val="20"/>
                          <w:szCs w:val="20"/>
                          <w:lang w:val="x-none"/>
                        </w:rPr>
                      </w:pPr>
                    </w:p>
                    <w:p w14:paraId="4E4699F0" w14:textId="77777777" w:rsidR="000B6F09" w:rsidRPr="0023480C" w:rsidRDefault="000B6F09" w:rsidP="0023480C">
                      <w:pPr>
                        <w:rPr>
                          <w:rFonts w:ascii="Times New Roman" w:eastAsia="Batang" w:hAnsi="Times New Roman" w:cs="Times New Roman"/>
                          <w:sz w:val="20"/>
                          <w:szCs w:val="20"/>
                        </w:rPr>
                      </w:pPr>
                    </w:p>
                  </w:txbxContent>
                </v:textbox>
                <w10:anchorlock/>
              </v:shape>
            </w:pict>
          </mc:Fallback>
        </mc:AlternateContent>
      </w:r>
    </w:p>
    <w:p w14:paraId="6AB288E6" w14:textId="05BE25E2" w:rsidR="00316CC0" w:rsidRDefault="00CC5F97" w:rsidP="006B5246">
      <w:pPr>
        <w:jc w:val="both"/>
        <w:rPr>
          <w:rFonts w:ascii="Arial" w:hAnsi="Arial" w:cs="Arial"/>
          <w:lang w:eastAsia="ja-JP"/>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lang w:eastAsia="ja-JP"/>
        </w:rPr>
        <w:t>.</w:t>
      </w:r>
      <w:r>
        <w:rPr>
          <w:rFonts w:ascii="Arial" w:hAnsi="Arial" w:cs="Arial"/>
          <w:lang w:eastAsia="ja-JP"/>
        </w:rPr>
        <w:t xml:space="preserve"> </w:t>
      </w:r>
    </w:p>
    <w:p w14:paraId="405B39A3" w14:textId="0E561467" w:rsidR="003A30FF" w:rsidRDefault="003A30FF" w:rsidP="003A30FF">
      <w:pPr>
        <w:jc w:val="both"/>
        <w:rPr>
          <w:rFonts w:ascii="Arial" w:hAnsi="Arial" w:cs="Arial"/>
          <w:lang w:eastAsia="ja-JP"/>
        </w:rPr>
      </w:pPr>
      <w:r>
        <w:rPr>
          <w:rFonts w:ascii="Arial" w:hAnsi="Arial" w:cs="Arial"/>
          <w:lang w:eastAsia="ja-JP"/>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jc w:val="both"/>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EFB64DE" w14:textId="776AD5B9" w:rsidR="002440BB" w:rsidRPr="00A85EAA" w:rsidRDefault="005F6E8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Heading2"/>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jc w:val="both"/>
        <w:rPr>
          <w:rFonts w:ascii="Arial" w:hAnsi="Arial" w:cs="Arial"/>
          <w:lang w:eastAsia="ja-JP"/>
        </w:rPr>
      </w:pPr>
      <w:r>
        <w:rPr>
          <w:rFonts w:ascii="Arial" w:hAnsi="Arial" w:cs="Arial"/>
          <w:lang w:eastAsia="ja-JP"/>
        </w:rPr>
        <w:t>At RAN1#10</w:t>
      </w:r>
      <w:r w:rsidR="00C9725F">
        <w:rPr>
          <w:rFonts w:ascii="Arial" w:hAnsi="Arial" w:cs="Arial"/>
          <w:lang w:eastAsia="ja-JP"/>
        </w:rPr>
        <w:t>6</w:t>
      </w:r>
      <w:r w:rsidR="004A159E">
        <w:rPr>
          <w:rFonts w:ascii="Arial" w:hAnsi="Arial" w:cs="Arial"/>
          <w:lang w:eastAsia="ja-JP"/>
        </w:rPr>
        <w:t>bis</w:t>
      </w:r>
      <w:r>
        <w:rPr>
          <w:rFonts w:ascii="Arial" w:hAnsi="Arial" w:cs="Arial"/>
          <w:lang w:eastAsia="ja-JP"/>
        </w:rPr>
        <w:t xml:space="preserve">-e, </w:t>
      </w:r>
      <w:r w:rsidR="00D16D9A">
        <w:rPr>
          <w:rFonts w:ascii="Arial" w:hAnsi="Arial" w:cs="Arial"/>
          <w:lang w:eastAsia="ja-JP"/>
        </w:rPr>
        <w:t>t</w:t>
      </w:r>
      <w:r w:rsidR="004A159E">
        <w:rPr>
          <w:rFonts w:ascii="Arial" w:hAnsi="Arial" w:cs="Arial"/>
          <w:lang w:eastAsia="ja-JP"/>
        </w:rPr>
        <w:t>wo</w:t>
      </w:r>
      <w:r>
        <w:rPr>
          <w:rFonts w:ascii="Arial" w:hAnsi="Arial" w:cs="Arial"/>
          <w:lang w:eastAsia="ja-JP"/>
        </w:rPr>
        <w:t xml:space="preserve"> companies provide proposals on this topic:</w:t>
      </w:r>
    </w:p>
    <w:p w14:paraId="5434009D" w14:textId="77777777" w:rsidR="00CF5372" w:rsidRPr="009B2304" w:rsidRDefault="00CF5372" w:rsidP="00CF5372">
      <w:pPr>
        <w:jc w:val="both"/>
        <w:rPr>
          <w:rFonts w:ascii="Arial" w:hAnsi="Arial" w:cs="Arial"/>
          <w:lang w:eastAsia="ja-JP"/>
        </w:rPr>
      </w:pPr>
      <w:r w:rsidRPr="00A85EAA">
        <w:rPr>
          <w:noProof/>
          <w:sz w:val="20"/>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0B6F09" w:rsidRPr="004A159E" w:rsidRDefault="000B6F09"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Huawei, HiSilicon]</w:t>
                            </w:r>
                          </w:p>
                          <w:p w14:paraId="605A54D8" w14:textId="77777777" w:rsidR="000B6F09" w:rsidRPr="004A159E" w:rsidRDefault="000B6F09" w:rsidP="004A159E">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Samsung]</w:t>
                            </w:r>
                          </w:p>
                          <w:p w14:paraId="2B4E0777" w14:textId="0CAFD761" w:rsidR="000B6F09" w:rsidRPr="004A159E" w:rsidRDefault="000B6F09" w:rsidP="00C9725F">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 xml:space="preserve">Proposal </w:t>
                            </w:r>
                            <w:r w:rsidRPr="004A159E">
                              <w:rPr>
                                <w:rFonts w:ascii="Times New Roman" w:eastAsiaTheme="majorEastAsia" w:hAnsi="Times New Roman" w:cs="Times New Roman"/>
                                <w:sz w:val="20"/>
                                <w:szCs w:val="20"/>
                              </w:rPr>
                              <w:fldChar w:fldCharType="begin"/>
                            </w:r>
                            <w:r w:rsidRPr="004A159E">
                              <w:rPr>
                                <w:rFonts w:ascii="Times New Roman" w:eastAsiaTheme="majorEastAsia" w:hAnsi="Times New Roman" w:cs="Times New Roman"/>
                                <w:sz w:val="20"/>
                                <w:szCs w:val="20"/>
                              </w:rPr>
                              <w:instrText xml:space="preserve"> SEQ Proposal \* ARABIC </w:instrText>
                            </w:r>
                            <w:r w:rsidRPr="004A159E">
                              <w:rPr>
                                <w:rFonts w:ascii="Times New Roman" w:eastAsiaTheme="majorEastAsia" w:hAnsi="Times New Roman" w:cs="Times New Roman"/>
                                <w:sz w:val="20"/>
                                <w:szCs w:val="20"/>
                              </w:rPr>
                              <w:fldChar w:fldCharType="separate"/>
                            </w:r>
                            <w:r w:rsidRPr="004A159E">
                              <w:rPr>
                                <w:rFonts w:ascii="Times New Roman" w:eastAsiaTheme="majorEastAsia" w:hAnsi="Times New Roman" w:cs="Times New Roman"/>
                                <w:sz w:val="20"/>
                                <w:szCs w:val="20"/>
                              </w:rPr>
                              <w:t>5</w:t>
                            </w:r>
                            <w:r w:rsidRPr="004A159E">
                              <w:rPr>
                                <w:rFonts w:ascii="Times New Roman" w:eastAsiaTheme="majorEastAsia" w:hAnsi="Times New Roman" w:cs="Times New Roman"/>
                                <w:sz w:val="20"/>
                                <w:szCs w:val="20"/>
                              </w:rPr>
                              <w:fldChar w:fldCharType="end"/>
                            </w:r>
                            <w:r w:rsidRPr="004A159E">
                              <w:rPr>
                                <w:rFonts w:ascii="Times New Roman" w:eastAsiaTheme="majorEastAsia" w:hAnsi="Times New Roman" w:cs="Times New Roman"/>
                                <w:sz w:val="20"/>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0B6F09" w:rsidRPr="004A159E" w:rsidRDefault="000B6F09"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Huawei, HiSilicon]</w:t>
                      </w:r>
                    </w:p>
                    <w:p w14:paraId="605A54D8" w14:textId="77777777" w:rsidR="000B6F09" w:rsidRPr="004A159E" w:rsidRDefault="000B6F09" w:rsidP="004A159E">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Samsung]</w:t>
                      </w:r>
                    </w:p>
                    <w:p w14:paraId="2B4E0777" w14:textId="0CAFD761" w:rsidR="000B6F09" w:rsidRPr="004A159E" w:rsidRDefault="000B6F09" w:rsidP="00C9725F">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 xml:space="preserve">Proposal </w:t>
                      </w:r>
                      <w:r w:rsidRPr="004A159E">
                        <w:rPr>
                          <w:rFonts w:ascii="Times New Roman" w:eastAsiaTheme="majorEastAsia" w:hAnsi="Times New Roman" w:cs="Times New Roman"/>
                          <w:sz w:val="20"/>
                          <w:szCs w:val="20"/>
                        </w:rPr>
                        <w:fldChar w:fldCharType="begin"/>
                      </w:r>
                      <w:r w:rsidRPr="004A159E">
                        <w:rPr>
                          <w:rFonts w:ascii="Times New Roman" w:eastAsiaTheme="majorEastAsia" w:hAnsi="Times New Roman" w:cs="Times New Roman"/>
                          <w:sz w:val="20"/>
                          <w:szCs w:val="20"/>
                        </w:rPr>
                        <w:instrText xml:space="preserve"> SEQ Proposal \* ARABIC </w:instrText>
                      </w:r>
                      <w:r w:rsidRPr="004A159E">
                        <w:rPr>
                          <w:rFonts w:ascii="Times New Roman" w:eastAsiaTheme="majorEastAsia" w:hAnsi="Times New Roman" w:cs="Times New Roman"/>
                          <w:sz w:val="20"/>
                          <w:szCs w:val="20"/>
                        </w:rPr>
                        <w:fldChar w:fldCharType="separate"/>
                      </w:r>
                      <w:r w:rsidRPr="004A159E">
                        <w:rPr>
                          <w:rFonts w:ascii="Times New Roman" w:eastAsiaTheme="majorEastAsia" w:hAnsi="Times New Roman" w:cs="Times New Roman"/>
                          <w:sz w:val="20"/>
                          <w:szCs w:val="20"/>
                        </w:rPr>
                        <w:t>5</w:t>
                      </w:r>
                      <w:r w:rsidRPr="004A159E">
                        <w:rPr>
                          <w:rFonts w:ascii="Times New Roman" w:eastAsiaTheme="majorEastAsia" w:hAnsi="Times New Roman" w:cs="Times New Roman"/>
                          <w:sz w:val="20"/>
                          <w:szCs w:val="20"/>
                        </w:rPr>
                        <w:fldChar w:fldCharType="end"/>
                      </w:r>
                      <w:r w:rsidRPr="004A159E">
                        <w:rPr>
                          <w:rFonts w:ascii="Times New Roman" w:eastAsiaTheme="majorEastAsia" w:hAnsi="Times New Roman" w:cs="Times New Roman"/>
                          <w:sz w:val="20"/>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jc w:val="both"/>
        <w:rPr>
          <w:rFonts w:ascii="Arial" w:hAnsi="Arial" w:cs="Arial"/>
        </w:rPr>
      </w:pPr>
      <w:r>
        <w:rPr>
          <w:rFonts w:ascii="Arial" w:hAnsi="Arial" w:cs="Arial"/>
          <w:lang w:eastAsia="ja-JP"/>
        </w:rPr>
        <w:t xml:space="preserve">All the proposals are not in favor of introducing K_offset for configured grant type 1. </w:t>
      </w:r>
      <w:r>
        <w:rPr>
          <w:rFonts w:ascii="Arial" w:hAnsi="Arial" w:cs="Arial"/>
        </w:rPr>
        <w:t>Therefore, in Moderator’s view, there is no need to discuss this issue further</w:t>
      </w:r>
      <w:r w:rsidR="001F6B90">
        <w:rPr>
          <w:rFonts w:ascii="Arial" w:hAnsi="Arial" w:cs="Arial"/>
        </w:rPr>
        <w:t xml:space="preserve"> at </w:t>
      </w:r>
      <w:r w:rsidR="001F6B90">
        <w:rPr>
          <w:rFonts w:ascii="Arial" w:hAnsi="Arial" w:cs="Arial"/>
          <w:lang w:eastAsia="ja-JP"/>
        </w:rPr>
        <w:t>RAN1#106</w:t>
      </w:r>
      <w:r w:rsidR="004A159E">
        <w:rPr>
          <w:rFonts w:ascii="Arial" w:hAnsi="Arial" w:cs="Arial"/>
          <w:lang w:eastAsia="ja-JP"/>
        </w:rPr>
        <w:t>bis</w:t>
      </w:r>
      <w:r w:rsidR="001F6B90">
        <w:rPr>
          <w:rFonts w:ascii="Arial" w:hAnsi="Arial" w:cs="Arial"/>
          <w:lang w:eastAsia="ja-JP"/>
        </w:rPr>
        <w:t>-e</w:t>
      </w:r>
      <w:r>
        <w:rPr>
          <w:rFonts w:ascii="Arial" w:hAnsi="Arial" w:cs="Arial"/>
        </w:rPr>
        <w:t>.</w:t>
      </w:r>
    </w:p>
    <w:p w14:paraId="6DF5CC82" w14:textId="4439EBF0" w:rsidR="002440BB" w:rsidRPr="00A85EAA" w:rsidRDefault="005F6E87" w:rsidP="002440BB">
      <w:pPr>
        <w:pStyle w:val="Heading1"/>
        <w:rPr>
          <w:lang w:val="en-US"/>
        </w:rPr>
      </w:pPr>
      <w:r>
        <w:rPr>
          <w:lang w:val="en-US"/>
        </w:rPr>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Heading2"/>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jc w:val="both"/>
        <w:rPr>
          <w:rFonts w:ascii="Arial" w:hAnsi="Arial" w:cs="Arial"/>
          <w:lang w:eastAsia="ja-JP"/>
        </w:rPr>
      </w:pPr>
      <w:r>
        <w:rPr>
          <w:rFonts w:ascii="Arial" w:hAnsi="Arial" w:cs="Arial"/>
          <w:lang w:eastAsia="ja-JP"/>
        </w:rPr>
        <w:t>At RAN1#10</w:t>
      </w:r>
      <w:r w:rsidR="00FA6DD1">
        <w:rPr>
          <w:rFonts w:ascii="Arial" w:hAnsi="Arial" w:cs="Arial"/>
          <w:lang w:eastAsia="ja-JP"/>
        </w:rPr>
        <w:t>6</w:t>
      </w:r>
      <w:r w:rsidR="000D40F1">
        <w:rPr>
          <w:rFonts w:ascii="Arial" w:hAnsi="Arial" w:cs="Arial"/>
          <w:lang w:eastAsia="ja-JP"/>
        </w:rPr>
        <w:t>bis</w:t>
      </w:r>
      <w:r>
        <w:rPr>
          <w:rFonts w:ascii="Arial" w:hAnsi="Arial" w:cs="Arial"/>
          <w:lang w:eastAsia="ja-JP"/>
        </w:rPr>
        <w:t xml:space="preserve">-e, </w:t>
      </w:r>
      <w:r w:rsidR="000D40F1">
        <w:rPr>
          <w:rFonts w:ascii="Arial" w:hAnsi="Arial" w:cs="Arial"/>
          <w:lang w:eastAsia="ja-JP"/>
        </w:rPr>
        <w:t>one</w:t>
      </w:r>
      <w:r>
        <w:rPr>
          <w:rFonts w:ascii="Arial" w:hAnsi="Arial" w:cs="Arial"/>
          <w:lang w:eastAsia="ja-JP"/>
        </w:rPr>
        <w:t xml:space="preserve"> compan</w:t>
      </w:r>
      <w:r w:rsidR="000D40F1">
        <w:rPr>
          <w:rFonts w:ascii="Arial" w:hAnsi="Arial" w:cs="Arial"/>
          <w:lang w:eastAsia="ja-JP"/>
        </w:rPr>
        <w:t>y</w:t>
      </w:r>
      <w:r>
        <w:rPr>
          <w:rFonts w:ascii="Arial" w:hAnsi="Arial" w:cs="Arial"/>
          <w:lang w:eastAsia="ja-JP"/>
        </w:rPr>
        <w:t xml:space="preserve"> provide</w:t>
      </w:r>
      <w:r w:rsidR="000D40F1">
        <w:rPr>
          <w:rFonts w:ascii="Arial" w:hAnsi="Arial" w:cs="Arial"/>
          <w:lang w:eastAsia="ja-JP"/>
        </w:rPr>
        <w:t>s</w:t>
      </w:r>
      <w:r>
        <w:rPr>
          <w:rFonts w:ascii="Arial" w:hAnsi="Arial" w:cs="Arial"/>
          <w:lang w:eastAsia="ja-JP"/>
        </w:rPr>
        <w:t xml:space="preserve"> proposals on this topic:</w:t>
      </w:r>
    </w:p>
    <w:p w14:paraId="5D1F4C78" w14:textId="0D16D45C" w:rsidR="00E575F4" w:rsidRDefault="00E575F4" w:rsidP="00E575F4">
      <w:pPr>
        <w:jc w:val="both"/>
        <w:rPr>
          <w:rFonts w:ascii="Arial" w:hAnsi="Arial" w:cs="Arial"/>
          <w:lang w:eastAsia="ja-JP"/>
        </w:rPr>
      </w:pPr>
      <w:r w:rsidRPr="00A85EAA">
        <w:rPr>
          <w:noProof/>
          <w:sz w:val="20"/>
          <w:szCs w:val="20"/>
        </w:rPr>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0B6F09" w:rsidRDefault="000B6F09" w:rsidP="00FA6DD1">
                            <w:pPr>
                              <w:rPr>
                                <w:rFonts w:ascii="Times New Roman" w:eastAsiaTheme="majorEastAsia" w:hAnsi="Times New Roman" w:cs="Times New Roman"/>
                                <w:b/>
                                <w:bCs/>
                                <w:sz w:val="20"/>
                                <w:szCs w:val="20"/>
                              </w:rPr>
                            </w:pPr>
                            <w:r w:rsidRPr="00FA6DD1">
                              <w:rPr>
                                <w:rFonts w:ascii="Times New Roman" w:eastAsiaTheme="majorEastAsia" w:hAnsi="Times New Roman" w:cs="Times New Roman"/>
                                <w:b/>
                                <w:bCs/>
                                <w:sz w:val="20"/>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1</w:t>
                            </w:r>
                            <w:r w:rsidRPr="000D40F1">
                              <w:rPr>
                                <w:rFonts w:ascii="Times New Roman" w:eastAsiaTheme="majorEastAsia" w:hAnsi="Times New Roman" w:cs="Times New Roman"/>
                                <w:sz w:val="20"/>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2</w:t>
                            </w:r>
                            <w:r w:rsidRPr="000D40F1">
                              <w:rPr>
                                <w:rFonts w:ascii="Times New Roman" w:eastAsiaTheme="majorEastAsia" w:hAnsi="Times New Roman" w:cs="Times New Roman"/>
                                <w:sz w:val="20"/>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3</w:t>
                            </w:r>
                            <w:r w:rsidRPr="000D40F1">
                              <w:rPr>
                                <w:rFonts w:ascii="Times New Roman" w:eastAsiaTheme="majorEastAsia" w:hAnsi="Times New Roman" w:cs="Times New Roman"/>
                                <w:sz w:val="20"/>
                                <w:szCs w:val="20"/>
                              </w:rPr>
                              <w:tab/>
                              <w:t xml:space="preserve">For CBRA with a running TAT (In-Sync) and if UE ignores the received TAC in MSG2, N_TA for the start of MSG4 reception, i.e., ra-ContentionResolutionTimer, shall be FFS. </w:t>
                            </w:r>
                          </w:p>
                          <w:p w14:paraId="39D3F8B7"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4</w:t>
                            </w:r>
                            <w:r w:rsidRPr="000D40F1">
                              <w:rPr>
                                <w:rFonts w:ascii="Times New Roman" w:eastAsiaTheme="majorEastAsia" w:hAnsi="Times New Roman" w:cs="Times New Roman"/>
                                <w:sz w:val="20"/>
                                <w:szCs w:val="20"/>
                              </w:rPr>
                              <w:tab/>
                              <w:t>If a UE resets its N_TA according to the TAC in the received RAR, N_TA for the start of MSG4 reception, i.e., ra-ContentionResolutionTimer, shall be FFS.</w:t>
                            </w:r>
                          </w:p>
                          <w:p w14:paraId="74C728A1" w14:textId="6244436B" w:rsidR="000B6F09" w:rsidRPr="000D40F1" w:rsidRDefault="000B6F09" w:rsidP="00E575F4">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0B6F09" w:rsidRDefault="000B6F09" w:rsidP="00FA6DD1">
                      <w:pPr>
                        <w:rPr>
                          <w:rFonts w:ascii="Times New Roman" w:eastAsiaTheme="majorEastAsia" w:hAnsi="Times New Roman" w:cs="Times New Roman"/>
                          <w:b/>
                          <w:bCs/>
                          <w:sz w:val="20"/>
                          <w:szCs w:val="20"/>
                        </w:rPr>
                      </w:pPr>
                      <w:r w:rsidRPr="00FA6DD1">
                        <w:rPr>
                          <w:rFonts w:ascii="Times New Roman" w:eastAsiaTheme="majorEastAsia" w:hAnsi="Times New Roman" w:cs="Times New Roman"/>
                          <w:b/>
                          <w:bCs/>
                          <w:sz w:val="20"/>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1</w:t>
                      </w:r>
                      <w:r w:rsidRPr="000D40F1">
                        <w:rPr>
                          <w:rFonts w:ascii="Times New Roman" w:eastAsiaTheme="majorEastAsia" w:hAnsi="Times New Roman" w:cs="Times New Roman"/>
                          <w:sz w:val="20"/>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2</w:t>
                      </w:r>
                      <w:r w:rsidRPr="000D40F1">
                        <w:rPr>
                          <w:rFonts w:ascii="Times New Roman" w:eastAsiaTheme="majorEastAsia" w:hAnsi="Times New Roman" w:cs="Times New Roman"/>
                          <w:sz w:val="20"/>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3</w:t>
                      </w:r>
                      <w:r w:rsidRPr="000D40F1">
                        <w:rPr>
                          <w:rFonts w:ascii="Times New Roman" w:eastAsiaTheme="majorEastAsia" w:hAnsi="Times New Roman" w:cs="Times New Roman"/>
                          <w:sz w:val="20"/>
                          <w:szCs w:val="20"/>
                        </w:rPr>
                        <w:tab/>
                        <w:t xml:space="preserve">For CBRA with a running TAT (In-Sync) and if UE ignores the received TAC in MSG2, N_TA for the start of MSG4 reception, i.e., ra-ContentionResolutionTimer, shall be FFS. </w:t>
                      </w:r>
                    </w:p>
                    <w:p w14:paraId="39D3F8B7"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4</w:t>
                      </w:r>
                      <w:r w:rsidRPr="000D40F1">
                        <w:rPr>
                          <w:rFonts w:ascii="Times New Roman" w:eastAsiaTheme="majorEastAsia" w:hAnsi="Times New Roman" w:cs="Times New Roman"/>
                          <w:sz w:val="20"/>
                          <w:szCs w:val="20"/>
                        </w:rPr>
                        <w:tab/>
                        <w:t>If a UE resets its N_TA according to the TAC in the received RAR, N_TA for the start of MSG4 reception, i.e., ra-ContentionResolutionTimer, shall be FFS.</w:t>
                      </w:r>
                    </w:p>
                    <w:p w14:paraId="74C728A1" w14:textId="6244436B" w:rsidR="000B6F09" w:rsidRPr="000D40F1" w:rsidRDefault="000B6F09" w:rsidP="00E575F4">
                      <w:pPr>
                        <w:rPr>
                          <w:rFonts w:ascii="Times New Roman" w:hAnsi="Times New Roman" w:cs="Times New Roman"/>
                          <w:sz w:val="20"/>
                          <w:szCs w:val="20"/>
                        </w:rPr>
                      </w:pPr>
                    </w:p>
                  </w:txbxContent>
                </v:textbox>
                <w10:anchorlock/>
              </v:shape>
            </w:pict>
          </mc:Fallback>
        </mc:AlternateContent>
      </w:r>
    </w:p>
    <w:p w14:paraId="5E025383" w14:textId="2C674A15" w:rsidR="000D40F1" w:rsidRDefault="000D40F1" w:rsidP="00441141">
      <w:pPr>
        <w:jc w:val="both"/>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jc w:val="both"/>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Heading2"/>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88CEB91" w14:textId="29C44CC6" w:rsidR="000D40F1" w:rsidRPr="00782E0D" w:rsidRDefault="000D40F1" w:rsidP="000D40F1">
      <w:pPr>
        <w:jc w:val="both"/>
        <w:rPr>
          <w:rFonts w:ascii="Arial" w:hAnsi="Arial" w:cs="Arial"/>
          <w:b/>
          <w:bCs/>
          <w:highlight w:val="yellow"/>
          <w:u w:val="single"/>
          <w:lang w:eastAsia="ja-JP"/>
        </w:rPr>
      </w:pPr>
      <w:r w:rsidRPr="00782E0D">
        <w:rPr>
          <w:rFonts w:ascii="Arial" w:hAnsi="Arial" w:cs="Arial"/>
          <w:b/>
          <w:bCs/>
          <w:highlight w:val="yellow"/>
          <w:u w:val="single"/>
          <w:lang w:eastAsia="ja-JP"/>
        </w:rPr>
        <w:t>Initial proposal 1</w:t>
      </w:r>
      <w:r>
        <w:rPr>
          <w:rFonts w:ascii="Arial" w:hAnsi="Arial" w:cs="Arial"/>
          <w:b/>
          <w:bCs/>
          <w:highlight w:val="yellow"/>
          <w:u w:val="single"/>
          <w:lang w:eastAsia="ja-JP"/>
        </w:rPr>
        <w:t>0</w:t>
      </w:r>
      <w:r w:rsidRPr="00782E0D">
        <w:rPr>
          <w:rFonts w:ascii="Arial" w:hAnsi="Arial" w:cs="Arial"/>
          <w:b/>
          <w:bCs/>
          <w:highlight w:val="yellow"/>
          <w:u w:val="single"/>
          <w:lang w:eastAsia="ja-JP"/>
        </w:rPr>
        <w:t>.2 (Moderator):</w:t>
      </w:r>
    </w:p>
    <w:p w14:paraId="51360905" w14:textId="6AC20718" w:rsidR="000D40F1" w:rsidRPr="000D40F1" w:rsidRDefault="000D40F1" w:rsidP="000D40F1">
      <w:pPr>
        <w:pStyle w:val="BodyText"/>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Default="00547706" w:rsidP="00092F46">
      <w:pPr>
        <w:jc w:val="both"/>
        <w:rPr>
          <w:rFonts w:ascii="Arial" w:hAnsi="Arial" w:cs="Arial"/>
        </w:rPr>
      </w:pPr>
    </w:p>
    <w:tbl>
      <w:tblPr>
        <w:tblStyle w:val="TableGrid"/>
        <w:tblW w:w="0" w:type="auto"/>
        <w:tblLook w:val="04A0" w:firstRow="1" w:lastRow="0" w:firstColumn="1" w:lastColumn="0" w:noHBand="0" w:noVBand="1"/>
      </w:tblPr>
      <w:tblGrid>
        <w:gridCol w:w="1795"/>
        <w:gridCol w:w="7834"/>
      </w:tblGrid>
      <w:tr w:rsidR="000D40F1" w14:paraId="034F9460" w14:textId="77777777" w:rsidTr="000D40F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F3CF78A" w14:textId="77777777" w:rsidR="000D40F1" w:rsidRDefault="000D40F1" w:rsidP="000D40F1">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F14778" w14:textId="77777777" w:rsidR="000D40F1" w:rsidRDefault="000D40F1" w:rsidP="000D40F1">
            <w:pPr>
              <w:pStyle w:val="BodyText"/>
              <w:spacing w:line="254" w:lineRule="auto"/>
              <w:rPr>
                <w:rFonts w:cs="Arial"/>
                <w:lang w:val="de-DE"/>
              </w:rPr>
            </w:pPr>
            <w:r>
              <w:rPr>
                <w:rFonts w:cs="Arial"/>
                <w:lang w:val="de-DE"/>
              </w:rPr>
              <w:t>Comments</w:t>
            </w:r>
          </w:p>
        </w:tc>
      </w:tr>
      <w:tr w:rsidR="0037346B" w14:paraId="7890BC1F" w14:textId="77777777" w:rsidTr="000D40F1">
        <w:tc>
          <w:tcPr>
            <w:tcW w:w="1795" w:type="dxa"/>
            <w:tcBorders>
              <w:top w:val="single" w:sz="4" w:space="0" w:color="auto"/>
              <w:left w:val="single" w:sz="4" w:space="0" w:color="auto"/>
              <w:bottom w:val="single" w:sz="4" w:space="0" w:color="auto"/>
              <w:right w:val="single" w:sz="4" w:space="0" w:color="auto"/>
            </w:tcBorders>
          </w:tcPr>
          <w:p w14:paraId="1EFBC8D2" w14:textId="08883DEC" w:rsidR="0037346B" w:rsidRDefault="0037346B" w:rsidP="0037346B">
            <w:pPr>
              <w:pStyle w:val="BodyText"/>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C53DEA2" w14:textId="6DBC357D" w:rsidR="0037346B" w:rsidRDefault="0037346B" w:rsidP="0037346B">
            <w:pPr>
              <w:pStyle w:val="BodyText"/>
              <w:spacing w:line="254" w:lineRule="auto"/>
              <w:rPr>
                <w:rFonts w:cs="Arial"/>
                <w:lang w:val="de-DE"/>
              </w:rPr>
            </w:pPr>
            <w:r>
              <w:rPr>
                <w:rFonts w:cs="Arial"/>
                <w:lang w:val="de-DE"/>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0D40F1" w14:paraId="0B191857" w14:textId="77777777" w:rsidTr="000D40F1">
        <w:tc>
          <w:tcPr>
            <w:tcW w:w="1795" w:type="dxa"/>
            <w:tcBorders>
              <w:top w:val="single" w:sz="4" w:space="0" w:color="auto"/>
              <w:left w:val="single" w:sz="4" w:space="0" w:color="auto"/>
              <w:bottom w:val="single" w:sz="4" w:space="0" w:color="auto"/>
              <w:right w:val="single" w:sz="4" w:space="0" w:color="auto"/>
            </w:tcBorders>
          </w:tcPr>
          <w:p w14:paraId="638DF835" w14:textId="1CEAE6BF" w:rsidR="000D40F1" w:rsidRDefault="00AC221D" w:rsidP="000D40F1">
            <w:pPr>
              <w:pStyle w:val="BodyText"/>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5877E856" w14:textId="532C6164" w:rsidR="000D40F1" w:rsidRDefault="00AC221D" w:rsidP="000D40F1">
            <w:pPr>
              <w:pStyle w:val="BodyText"/>
              <w:spacing w:line="254" w:lineRule="auto"/>
              <w:rPr>
                <w:rFonts w:cs="Arial"/>
                <w:lang w:val="de-DE"/>
              </w:rPr>
            </w:pPr>
            <w:r>
              <w:rPr>
                <w:rFonts w:cs="Arial"/>
                <w:lang w:val="de-DE"/>
              </w:rPr>
              <w:t>There is no need to discuss the above.</w:t>
            </w:r>
          </w:p>
        </w:tc>
      </w:tr>
      <w:tr w:rsidR="000D40F1" w14:paraId="158E4120" w14:textId="77777777" w:rsidTr="000D40F1">
        <w:tc>
          <w:tcPr>
            <w:tcW w:w="1795" w:type="dxa"/>
            <w:tcBorders>
              <w:top w:val="single" w:sz="4" w:space="0" w:color="auto"/>
              <w:left w:val="single" w:sz="4" w:space="0" w:color="auto"/>
              <w:bottom w:val="single" w:sz="4" w:space="0" w:color="auto"/>
              <w:right w:val="single" w:sz="4" w:space="0" w:color="auto"/>
            </w:tcBorders>
          </w:tcPr>
          <w:p w14:paraId="5CC78710" w14:textId="77777777" w:rsidR="000D40F1" w:rsidRDefault="000D40F1" w:rsidP="000D40F1">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D955943" w14:textId="77777777" w:rsidR="000D40F1" w:rsidRDefault="000D40F1" w:rsidP="000D40F1">
            <w:pPr>
              <w:pStyle w:val="BodyText"/>
              <w:spacing w:line="254" w:lineRule="auto"/>
              <w:rPr>
                <w:rFonts w:cs="Arial"/>
                <w:lang w:val="de-DE"/>
              </w:rPr>
            </w:pPr>
          </w:p>
        </w:tc>
      </w:tr>
      <w:tr w:rsidR="000D40F1" w14:paraId="7369E8E1" w14:textId="77777777" w:rsidTr="000D40F1">
        <w:tc>
          <w:tcPr>
            <w:tcW w:w="1795" w:type="dxa"/>
            <w:tcBorders>
              <w:top w:val="single" w:sz="4" w:space="0" w:color="auto"/>
              <w:left w:val="single" w:sz="4" w:space="0" w:color="auto"/>
              <w:bottom w:val="single" w:sz="4" w:space="0" w:color="auto"/>
              <w:right w:val="single" w:sz="4" w:space="0" w:color="auto"/>
            </w:tcBorders>
          </w:tcPr>
          <w:p w14:paraId="0D651DC1" w14:textId="77777777" w:rsidR="000D40F1" w:rsidRDefault="000D40F1" w:rsidP="000D40F1">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7B332045" w14:textId="77777777" w:rsidR="000D40F1" w:rsidRDefault="000D40F1" w:rsidP="000D40F1">
            <w:pPr>
              <w:pStyle w:val="BodyText"/>
              <w:spacing w:line="254" w:lineRule="auto"/>
              <w:rPr>
                <w:rFonts w:cs="Arial"/>
                <w:lang w:val="de-DE"/>
              </w:rPr>
            </w:pPr>
          </w:p>
        </w:tc>
      </w:tr>
      <w:tr w:rsidR="000D40F1" w14:paraId="5F591AC7" w14:textId="77777777" w:rsidTr="000D40F1">
        <w:tc>
          <w:tcPr>
            <w:tcW w:w="1795" w:type="dxa"/>
            <w:tcBorders>
              <w:top w:val="single" w:sz="4" w:space="0" w:color="auto"/>
              <w:left w:val="single" w:sz="4" w:space="0" w:color="auto"/>
              <w:bottom w:val="single" w:sz="4" w:space="0" w:color="auto"/>
              <w:right w:val="single" w:sz="4" w:space="0" w:color="auto"/>
            </w:tcBorders>
          </w:tcPr>
          <w:p w14:paraId="4117FCA5" w14:textId="77777777" w:rsidR="000D40F1" w:rsidRDefault="000D40F1" w:rsidP="000D40F1">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04417FD" w14:textId="77777777" w:rsidR="000D40F1" w:rsidRDefault="000D40F1" w:rsidP="000D40F1">
            <w:pPr>
              <w:pStyle w:val="BodyText"/>
              <w:spacing w:line="254" w:lineRule="auto"/>
              <w:rPr>
                <w:rFonts w:cs="Arial"/>
                <w:lang w:val="de-DE"/>
              </w:rPr>
            </w:pPr>
          </w:p>
        </w:tc>
      </w:tr>
      <w:tr w:rsidR="000D40F1" w14:paraId="7C643A9A" w14:textId="77777777" w:rsidTr="000D40F1">
        <w:tc>
          <w:tcPr>
            <w:tcW w:w="1795" w:type="dxa"/>
            <w:tcBorders>
              <w:top w:val="single" w:sz="4" w:space="0" w:color="auto"/>
              <w:left w:val="single" w:sz="4" w:space="0" w:color="auto"/>
              <w:bottom w:val="single" w:sz="4" w:space="0" w:color="auto"/>
              <w:right w:val="single" w:sz="4" w:space="0" w:color="auto"/>
            </w:tcBorders>
          </w:tcPr>
          <w:p w14:paraId="78652446" w14:textId="77777777" w:rsidR="000D40F1" w:rsidRDefault="000D40F1" w:rsidP="000D40F1">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B2D856B" w14:textId="77777777" w:rsidR="000D40F1" w:rsidRDefault="000D40F1" w:rsidP="000D40F1">
            <w:pPr>
              <w:pStyle w:val="BodyText"/>
              <w:spacing w:line="254" w:lineRule="auto"/>
              <w:rPr>
                <w:rFonts w:cs="Arial"/>
                <w:lang w:val="de-DE"/>
              </w:rPr>
            </w:pPr>
          </w:p>
        </w:tc>
      </w:tr>
      <w:tr w:rsidR="000D40F1" w14:paraId="62FD008D" w14:textId="77777777" w:rsidTr="000D40F1">
        <w:tc>
          <w:tcPr>
            <w:tcW w:w="1795" w:type="dxa"/>
            <w:tcBorders>
              <w:top w:val="single" w:sz="4" w:space="0" w:color="auto"/>
              <w:left w:val="single" w:sz="4" w:space="0" w:color="auto"/>
              <w:bottom w:val="single" w:sz="4" w:space="0" w:color="auto"/>
              <w:right w:val="single" w:sz="4" w:space="0" w:color="auto"/>
            </w:tcBorders>
          </w:tcPr>
          <w:p w14:paraId="2C2912E5" w14:textId="77777777" w:rsidR="000D40F1" w:rsidRDefault="000D40F1" w:rsidP="000D40F1">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EC692DD" w14:textId="77777777" w:rsidR="000D40F1" w:rsidRDefault="000D40F1" w:rsidP="000D40F1">
            <w:pPr>
              <w:pStyle w:val="BodyText"/>
              <w:spacing w:line="254" w:lineRule="auto"/>
              <w:rPr>
                <w:rFonts w:cs="Arial"/>
                <w:lang w:val="de-DE"/>
              </w:rPr>
            </w:pPr>
          </w:p>
        </w:tc>
      </w:tr>
      <w:tr w:rsidR="000D40F1" w14:paraId="69E4B1F7" w14:textId="77777777" w:rsidTr="000D40F1">
        <w:tc>
          <w:tcPr>
            <w:tcW w:w="1795" w:type="dxa"/>
            <w:tcBorders>
              <w:top w:val="single" w:sz="4" w:space="0" w:color="auto"/>
              <w:left w:val="single" w:sz="4" w:space="0" w:color="auto"/>
              <w:bottom w:val="single" w:sz="4" w:space="0" w:color="auto"/>
              <w:right w:val="single" w:sz="4" w:space="0" w:color="auto"/>
            </w:tcBorders>
          </w:tcPr>
          <w:p w14:paraId="1F0AFA04" w14:textId="77777777" w:rsidR="000D40F1" w:rsidRDefault="000D40F1" w:rsidP="000D40F1">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0326284D" w14:textId="77777777" w:rsidR="000D40F1" w:rsidRDefault="000D40F1" w:rsidP="000D40F1">
            <w:pPr>
              <w:pStyle w:val="BodyText"/>
              <w:spacing w:line="254" w:lineRule="auto"/>
              <w:rPr>
                <w:rFonts w:cs="Arial"/>
                <w:lang w:val="de-DE"/>
              </w:rPr>
            </w:pPr>
          </w:p>
        </w:tc>
      </w:tr>
      <w:tr w:rsidR="000D40F1" w14:paraId="6DA0F26C" w14:textId="77777777" w:rsidTr="000D40F1">
        <w:tc>
          <w:tcPr>
            <w:tcW w:w="1795" w:type="dxa"/>
            <w:tcBorders>
              <w:top w:val="single" w:sz="4" w:space="0" w:color="auto"/>
              <w:left w:val="single" w:sz="4" w:space="0" w:color="auto"/>
              <w:bottom w:val="single" w:sz="4" w:space="0" w:color="auto"/>
              <w:right w:val="single" w:sz="4" w:space="0" w:color="auto"/>
            </w:tcBorders>
          </w:tcPr>
          <w:p w14:paraId="058C4015" w14:textId="77777777" w:rsidR="000D40F1" w:rsidRDefault="000D40F1" w:rsidP="000D40F1">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70830698" w14:textId="77777777" w:rsidR="000D40F1" w:rsidRDefault="000D40F1" w:rsidP="000D40F1">
            <w:pPr>
              <w:pStyle w:val="BodyText"/>
              <w:spacing w:line="254" w:lineRule="auto"/>
              <w:rPr>
                <w:rFonts w:cs="Arial"/>
                <w:lang w:val="de-DE"/>
              </w:rPr>
            </w:pPr>
          </w:p>
        </w:tc>
      </w:tr>
      <w:tr w:rsidR="000D40F1" w14:paraId="7C6F285B" w14:textId="77777777" w:rsidTr="000D40F1">
        <w:tc>
          <w:tcPr>
            <w:tcW w:w="1795" w:type="dxa"/>
            <w:tcBorders>
              <w:top w:val="single" w:sz="4" w:space="0" w:color="auto"/>
              <w:left w:val="single" w:sz="4" w:space="0" w:color="auto"/>
              <w:bottom w:val="single" w:sz="4" w:space="0" w:color="auto"/>
              <w:right w:val="single" w:sz="4" w:space="0" w:color="auto"/>
            </w:tcBorders>
          </w:tcPr>
          <w:p w14:paraId="52810727" w14:textId="77777777" w:rsidR="000D40F1" w:rsidRDefault="000D40F1" w:rsidP="000D40F1">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AFC4EFE" w14:textId="77777777" w:rsidR="000D40F1" w:rsidRDefault="000D40F1" w:rsidP="000D40F1">
            <w:pPr>
              <w:pStyle w:val="BodyText"/>
              <w:spacing w:line="254" w:lineRule="auto"/>
              <w:rPr>
                <w:rFonts w:cs="Arial"/>
                <w:lang w:val="de-DE"/>
              </w:rPr>
            </w:pPr>
          </w:p>
        </w:tc>
      </w:tr>
    </w:tbl>
    <w:p w14:paraId="25B30113" w14:textId="77777777" w:rsidR="000D40F1" w:rsidRDefault="000D40F1" w:rsidP="00092F46">
      <w:pPr>
        <w:jc w:val="both"/>
        <w:rPr>
          <w:rFonts w:ascii="Arial" w:hAnsi="Arial" w:cs="Arial"/>
        </w:rPr>
      </w:pPr>
    </w:p>
    <w:p w14:paraId="3B3142C7" w14:textId="77777777" w:rsidR="007D64E9" w:rsidRDefault="007D64E9" w:rsidP="00092F46">
      <w:pPr>
        <w:jc w:val="both"/>
        <w:rPr>
          <w:rFonts w:ascii="Arial" w:hAnsi="Arial" w:cs="Arial"/>
        </w:rPr>
      </w:pPr>
    </w:p>
    <w:p w14:paraId="4D7B9801" w14:textId="4DBF57CA" w:rsidR="002440BB" w:rsidRPr="00A85EAA" w:rsidRDefault="002440BB" w:rsidP="002440BB">
      <w:pPr>
        <w:pStyle w:val="Heading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Heading2"/>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jc w:val="both"/>
        <w:rPr>
          <w:rFonts w:ascii="Arial" w:hAnsi="Arial" w:cs="Arial"/>
          <w:lang w:eastAsia="ja-JP"/>
        </w:rPr>
      </w:pPr>
      <w:r>
        <w:rPr>
          <w:rFonts w:ascii="Arial" w:hAnsi="Arial" w:cs="Arial"/>
          <w:lang w:eastAsia="ja-JP"/>
        </w:rPr>
        <w:t>At RAN1#10</w:t>
      </w:r>
      <w:r w:rsidR="007066C7">
        <w:rPr>
          <w:rFonts w:ascii="Arial" w:hAnsi="Arial" w:cs="Arial"/>
          <w:lang w:eastAsia="ja-JP"/>
        </w:rPr>
        <w:t>6</w:t>
      </w:r>
      <w:r w:rsidR="00185687">
        <w:rPr>
          <w:rFonts w:ascii="Arial" w:hAnsi="Arial" w:cs="Arial"/>
          <w:lang w:eastAsia="ja-JP"/>
        </w:rPr>
        <w:t>bis</w:t>
      </w:r>
      <w:r>
        <w:rPr>
          <w:rFonts w:ascii="Arial" w:hAnsi="Arial" w:cs="Arial"/>
          <w:lang w:eastAsia="ja-JP"/>
        </w:rPr>
        <w:t>-e, several companies provide proposals on this topic:</w:t>
      </w:r>
    </w:p>
    <w:p w14:paraId="135523DC" w14:textId="07BBD076" w:rsidR="00053F2F" w:rsidRDefault="00053F2F" w:rsidP="00053F2F">
      <w:pPr>
        <w:jc w:val="both"/>
        <w:rPr>
          <w:rFonts w:ascii="Arial" w:hAnsi="Arial" w:cs="Arial"/>
          <w:lang w:eastAsia="ja-JP"/>
        </w:rPr>
      </w:pPr>
      <w:r w:rsidRPr="00711DE7">
        <w:rPr>
          <w:noProof/>
          <w:sz w:val="20"/>
          <w:szCs w:val="20"/>
        </w:rPr>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Huawei, HiSilicon]</w:t>
                            </w:r>
                          </w:p>
                          <w:p w14:paraId="4593C458"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3: For random access procedure initiated by a PDCCH order received in downlink slot </w:t>
                            </w:r>
                            <m:oMath>
                              <m:r>
                                <w:rPr>
                                  <w:rFonts w:ascii="Cambria Math" w:hAnsi="Cambria Math" w:cs="Times New Roman"/>
                                  <w:color w:val="000000"/>
                                  <w:sz w:val="20"/>
                                  <w:szCs w:val="20"/>
                                  <w:lang w:val="en-GB"/>
                                </w:rPr>
                                <m:t>n</m:t>
                              </m:r>
                            </m:oMath>
                            <w:r w:rsidRPr="00185687">
                              <w:rPr>
                                <w:rFonts w:ascii="Times New Roman" w:hAnsi="Times New Roman" w:cs="Times New Roman"/>
                                <w:color w:val="000000"/>
                                <w:sz w:val="20"/>
                                <w:szCs w:val="20"/>
                                <w:lang w:val="en-GB"/>
                              </w:rPr>
                              <w:t>, UE determines</w:t>
                            </w:r>
                            <w:r>
                              <w:rPr>
                                <w:rFonts w:ascii="Times New Roman" w:hAnsi="Times New Roman" w:cs="Times New Roman"/>
                                <w:color w:val="000000"/>
                                <w:sz w:val="20"/>
                                <w:szCs w:val="20"/>
                                <w:lang w:val="en-GB"/>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next available PRACH occasion after uplink slot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o transmit the ordered PRACH.</w:t>
                            </w:r>
                          </w:p>
                          <w:p w14:paraId="7D0719D4" w14:textId="77777777" w:rsidR="000B6F09" w:rsidRPr="00185687" w:rsidRDefault="000B6F09" w:rsidP="00DB7948">
                            <w:pPr>
                              <w:pStyle w:val="ListParagraph"/>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K_offset is the UE-specific K_offset if configured and cell-specific K_offset otherwise.</w:t>
                            </w:r>
                          </w:p>
                          <w:p w14:paraId="1476E097" w14:textId="77777777" w:rsidR="000B6F09" w:rsidRPr="00185687" w:rsidRDefault="000B6F09" w:rsidP="00DB7948">
                            <w:pPr>
                              <w:pStyle w:val="ListParagraph"/>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Spreadtrum]</w:t>
                            </w:r>
                          </w:p>
                          <w:p w14:paraId="34CDB6A3"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8: Either cell specific K_offset or UE specific K_offset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vivo]</w:t>
                            </w:r>
                          </w:p>
                          <w:p w14:paraId="1B7664C2"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UE-specific K_offset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K_offset is applied.</w:t>
                            </w:r>
                          </w:p>
                          <w:p w14:paraId="2BA951E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The n+K_offset timing relationship is not impacted by UE behavior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23: The common K_offset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TT]</w:t>
                            </w:r>
                          </w:p>
                          <w:p w14:paraId="2B6756A2"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Utilize cell-specific K_offset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ICT]</w:t>
                            </w:r>
                          </w:p>
                          <w:p w14:paraId="58724CD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5: Support to use cell-specific K_offset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6: UE does not expect to wait for updating K_offset until it is outdated. </w:t>
                            </w:r>
                          </w:p>
                          <w:p w14:paraId="40A0D499"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7: Propose to study the timing relationship when K_offset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ransmission scheduled by DL signaling, where K_offset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EC]</w:t>
                            </w:r>
                          </w:p>
                          <w:p w14:paraId="1CBDB554"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2: UE specific K_offset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7</w:t>
                            </w:r>
                            <w:r>
                              <w:rPr>
                                <w:rFonts w:ascii="Times New Roman" w:hAnsi="Times New Roman" w:cs="Times New Roman"/>
                                <w:color w:val="000000"/>
                                <w:sz w:val="20"/>
                                <w:szCs w:val="20"/>
                                <w:lang w:val="en-GB"/>
                              </w:rPr>
                              <w:t xml:space="preserve">: </w:t>
                            </w:r>
                            <w:r w:rsidRPr="00185687">
                              <w:rPr>
                                <w:rFonts w:ascii="Times New Roman" w:hAnsi="Times New Roman" w:cs="Times New Roman"/>
                                <w:color w:val="000000"/>
                                <w:sz w:val="20"/>
                                <w:szCs w:val="20"/>
                                <w:lang w:val="en-GB"/>
                              </w:rPr>
                              <w:t xml:space="preserve">K_offset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ZTE]</w:t>
                            </w:r>
                          </w:p>
                          <w:p w14:paraId="32D9B2FD"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14: For PDCCH ordered PRACH, apply initial K_offset.</w:t>
                            </w:r>
                          </w:p>
                          <w:p w14:paraId="64B4544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Timing relationship of PDCCH order RACH and UE behavior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G Electronics]</w:t>
                            </w:r>
                          </w:p>
                          <w:p w14:paraId="2708BEAC"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For RACH procedure triggered by PDCCH order in Rel-17 NTN, K_offset can be applied in addition to </w:t>
                            </w:r>
                          </w:p>
                          <w:p w14:paraId="3A2EFEDC" w14:textId="126AD20C"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minimum gap, </w:t>
                            </w:r>
                            <m:oMath>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N</m:t>
                                  </m:r>
                                </m:e>
                                <m:sub>
                                  <m:r>
                                    <m:rPr>
                                      <m:sty m:val="bi"/>
                                    </m:rPr>
                                    <w:rPr>
                                      <w:rFonts w:ascii="Cambria Math" w:hAnsi="Cambria Math" w:cs="Times New Roman"/>
                                      <w:color w:val="000000"/>
                                      <w:sz w:val="20"/>
                                      <w:szCs w:val="20"/>
                                      <w:lang w:val="en-GB"/>
                                    </w:rPr>
                                    <m:t>T</m:t>
                                  </m:r>
                                  <m:r>
                                    <m:rPr>
                                      <m:sty m:val="p"/>
                                    </m:rPr>
                                    <w:rPr>
                                      <w:rFonts w:ascii="Cambria Math" w:hAnsi="Cambria Math" w:cs="Times New Roman"/>
                                      <w:color w:val="000000"/>
                                      <w:sz w:val="20"/>
                                      <w:szCs w:val="20"/>
                                      <w:lang w:val="en-GB"/>
                                    </w:rPr>
                                    <m:t>,</m:t>
                                  </m:r>
                                  <m:r>
                                    <m:rPr>
                                      <m:sty m:val="b"/>
                                    </m:rPr>
                                    <w:rPr>
                                      <w:rFonts w:ascii="Cambria Math" w:hAnsi="Cambria Math" w:cs="Times New Roman"/>
                                      <w:color w:val="000000"/>
                                      <w:sz w:val="20"/>
                                      <w:szCs w:val="20"/>
                                      <w:lang w:val="en-GB"/>
                                    </w:rPr>
                                    <m:t>2</m:t>
                                  </m:r>
                                </m:sub>
                              </m:sSub>
                              <m:r>
                                <m:rPr>
                                  <m:sty m:val="p"/>
                                </m:rPr>
                                <w:rPr>
                                  <w:rFonts w:ascii="Cambria Math" w:hAnsi="Cambria Math" w:cs="Times New Roman"/>
                                  <w:color w:val="000000"/>
                                  <w:sz w:val="20"/>
                                  <w:szCs w:val="20"/>
                                  <w:lang w:val="en-GB"/>
                                </w:rPr>
                                <m:t xml:space="preserve">+ </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BWPSwitching</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Delay</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T</m:t>
                                  </m:r>
                                </m:e>
                                <m:sub>
                                  <m:r>
                                    <m:rPr>
                                      <m:sty m:val="b"/>
                                    </m:rPr>
                                    <w:rPr>
                                      <w:rFonts w:ascii="Cambria Math" w:hAnsi="Cambria Math" w:cs="Times New Roman"/>
                                      <w:color w:val="000000"/>
                                      <w:sz w:val="20"/>
                                      <w:szCs w:val="20"/>
                                      <w:lang w:val="en-GB"/>
                                    </w:rPr>
                                    <m:t>switch</m:t>
                                  </m:r>
                                </m:sub>
                              </m:sSub>
                            </m:oMath>
                            <w:r w:rsidRPr="00185687">
                              <w:rPr>
                                <w:rFonts w:ascii="Times New Roman" w:hAnsi="Times New Roman" w:cs="Times New Roman"/>
                                <w:color w:val="000000"/>
                                <w:sz w:val="20"/>
                                <w:szCs w:val="20"/>
                                <w:lang w:val="en-GB"/>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Qualcomm Incorporated]</w:t>
                            </w:r>
                          </w:p>
                          <w:p w14:paraId="0E6C6231"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3: For UEs configured with UE-specific K_offset,  on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cell-specific or UE-specific K_offset to be used.</w:t>
                            </w:r>
                          </w:p>
                          <w:p w14:paraId="4DA2685C" w14:textId="75E8B315" w:rsidR="000B6F09" w:rsidRPr="00185687" w:rsidRDefault="000B6F09" w:rsidP="00DB7948">
                            <w:pPr>
                              <w:pStyle w:val="ListParagraph"/>
                              <w:numPr>
                                <w:ilvl w:val="0"/>
                                <w:numId w:val="33"/>
                              </w:numPr>
                              <w:spacing w:after="60"/>
                              <w:rPr>
                                <w:rFonts w:ascii="Times New Roman" w:eastAsiaTheme="minorEastAsia" w:hAnsi="Times New Roman" w:cs="Times New Roman"/>
                                <w:color w:val="000000"/>
                                <w:sz w:val="20"/>
                                <w:szCs w:val="20"/>
                                <w:lang w:val="en-GB"/>
                              </w:rPr>
                            </w:pPr>
                            <w:r w:rsidRPr="00185687">
                              <w:rPr>
                                <w:rFonts w:ascii="Times New Roman" w:hAnsi="Times New Roman" w:cs="Times New Roman"/>
                                <w:color w:val="000000"/>
                                <w:sz w:val="2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Huawei, HiSilicon]</w:t>
                      </w:r>
                    </w:p>
                    <w:p w14:paraId="4593C458"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3: For random access procedure initiated by a PDCCH order received in downlink slot </w:t>
                      </w:r>
                      <m:oMath>
                        <m:r>
                          <w:rPr>
                            <w:rFonts w:ascii="Cambria Math" w:hAnsi="Cambria Math" w:cs="Times New Roman"/>
                            <w:color w:val="000000"/>
                            <w:sz w:val="20"/>
                            <w:szCs w:val="20"/>
                            <w:lang w:val="en-GB"/>
                          </w:rPr>
                          <m:t>n</m:t>
                        </m:r>
                      </m:oMath>
                      <w:r w:rsidRPr="00185687">
                        <w:rPr>
                          <w:rFonts w:ascii="Times New Roman" w:hAnsi="Times New Roman" w:cs="Times New Roman"/>
                          <w:color w:val="000000"/>
                          <w:sz w:val="20"/>
                          <w:szCs w:val="20"/>
                          <w:lang w:val="en-GB"/>
                        </w:rPr>
                        <w:t>, UE determines</w:t>
                      </w:r>
                      <w:r>
                        <w:rPr>
                          <w:rFonts w:ascii="Times New Roman" w:hAnsi="Times New Roman" w:cs="Times New Roman"/>
                          <w:color w:val="000000"/>
                          <w:sz w:val="20"/>
                          <w:szCs w:val="20"/>
                          <w:lang w:val="en-GB"/>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next available PRACH occasion after uplink slot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o transmit the ordered PRACH.</w:t>
                      </w:r>
                    </w:p>
                    <w:p w14:paraId="7D0719D4" w14:textId="77777777" w:rsidR="000B6F09" w:rsidRPr="00185687" w:rsidRDefault="000B6F09" w:rsidP="00DB7948">
                      <w:pPr>
                        <w:pStyle w:val="ListParagraph"/>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K_offset is the UE-specific K_offset if configured and cell-specific K_offset otherwise.</w:t>
                      </w:r>
                    </w:p>
                    <w:p w14:paraId="1476E097" w14:textId="77777777" w:rsidR="000B6F09" w:rsidRPr="00185687" w:rsidRDefault="000B6F09" w:rsidP="00DB7948">
                      <w:pPr>
                        <w:pStyle w:val="ListParagraph"/>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Spreadtrum]</w:t>
                      </w:r>
                    </w:p>
                    <w:p w14:paraId="34CDB6A3"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8: Either cell specific K_offset or UE specific K_offset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vivo]</w:t>
                      </w:r>
                    </w:p>
                    <w:p w14:paraId="1B7664C2"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UE-specific K_offset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K_offset is applied.</w:t>
                      </w:r>
                    </w:p>
                    <w:p w14:paraId="2BA951E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The n+K_offset timing relationship is not impacted by UE behavior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23: The common K_offset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TT]</w:t>
                      </w:r>
                    </w:p>
                    <w:p w14:paraId="2B6756A2"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Utilize cell-specific K_offset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ICT]</w:t>
                      </w:r>
                    </w:p>
                    <w:p w14:paraId="58724CD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5: Support to use cell-specific K_offset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6: UE does not expect to wait for updating K_offset until it is outdated. </w:t>
                      </w:r>
                    </w:p>
                    <w:p w14:paraId="40A0D499"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7: Propose to study the timing relationship when K_offset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ransmission scheduled by DL signaling, where K_offset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EC]</w:t>
                      </w:r>
                    </w:p>
                    <w:p w14:paraId="1CBDB554"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2: UE specific K_offset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7</w:t>
                      </w:r>
                      <w:r>
                        <w:rPr>
                          <w:rFonts w:ascii="Times New Roman" w:hAnsi="Times New Roman" w:cs="Times New Roman"/>
                          <w:color w:val="000000"/>
                          <w:sz w:val="20"/>
                          <w:szCs w:val="20"/>
                          <w:lang w:val="en-GB"/>
                        </w:rPr>
                        <w:t xml:space="preserve">: </w:t>
                      </w:r>
                      <w:r w:rsidRPr="00185687">
                        <w:rPr>
                          <w:rFonts w:ascii="Times New Roman" w:hAnsi="Times New Roman" w:cs="Times New Roman"/>
                          <w:color w:val="000000"/>
                          <w:sz w:val="20"/>
                          <w:szCs w:val="20"/>
                          <w:lang w:val="en-GB"/>
                        </w:rPr>
                        <w:t xml:space="preserve">K_offset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ZTE]</w:t>
                      </w:r>
                    </w:p>
                    <w:p w14:paraId="32D9B2FD"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14: For PDCCH ordered PRACH, apply initial K_offset.</w:t>
                      </w:r>
                    </w:p>
                    <w:p w14:paraId="64B4544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Timing relationship of PDCCH order RACH and UE behavior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G Electronics]</w:t>
                      </w:r>
                    </w:p>
                    <w:p w14:paraId="2708BEAC"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For RACH procedure triggered by PDCCH order in Rel-17 NTN, K_offset can be applied in addition to </w:t>
                      </w:r>
                    </w:p>
                    <w:p w14:paraId="3A2EFEDC" w14:textId="126AD20C"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minimum gap, </w:t>
                      </w:r>
                      <m:oMath>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N</m:t>
                            </m:r>
                          </m:e>
                          <m:sub>
                            <m:r>
                              <m:rPr>
                                <m:sty m:val="bi"/>
                              </m:rPr>
                              <w:rPr>
                                <w:rFonts w:ascii="Cambria Math" w:hAnsi="Cambria Math" w:cs="Times New Roman"/>
                                <w:color w:val="000000"/>
                                <w:sz w:val="20"/>
                                <w:szCs w:val="20"/>
                                <w:lang w:val="en-GB"/>
                              </w:rPr>
                              <m:t>T</m:t>
                            </m:r>
                            <m:r>
                              <m:rPr>
                                <m:sty m:val="p"/>
                              </m:rPr>
                              <w:rPr>
                                <w:rFonts w:ascii="Cambria Math" w:hAnsi="Cambria Math" w:cs="Times New Roman"/>
                                <w:color w:val="000000"/>
                                <w:sz w:val="20"/>
                                <w:szCs w:val="20"/>
                                <w:lang w:val="en-GB"/>
                              </w:rPr>
                              <m:t>,</m:t>
                            </m:r>
                            <m:r>
                              <m:rPr>
                                <m:sty m:val="b"/>
                              </m:rPr>
                              <w:rPr>
                                <w:rFonts w:ascii="Cambria Math" w:hAnsi="Cambria Math" w:cs="Times New Roman"/>
                                <w:color w:val="000000"/>
                                <w:sz w:val="20"/>
                                <w:szCs w:val="20"/>
                                <w:lang w:val="en-GB"/>
                              </w:rPr>
                              <m:t>2</m:t>
                            </m:r>
                          </m:sub>
                        </m:sSub>
                        <m:r>
                          <m:rPr>
                            <m:sty m:val="p"/>
                          </m:rPr>
                          <w:rPr>
                            <w:rFonts w:ascii="Cambria Math" w:hAnsi="Cambria Math" w:cs="Times New Roman"/>
                            <w:color w:val="000000"/>
                            <w:sz w:val="20"/>
                            <w:szCs w:val="20"/>
                            <w:lang w:val="en-GB"/>
                          </w:rPr>
                          <m:t xml:space="preserve">+ </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BWPSwitching</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Delay</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T</m:t>
                            </m:r>
                          </m:e>
                          <m:sub>
                            <m:r>
                              <m:rPr>
                                <m:sty m:val="b"/>
                              </m:rPr>
                              <w:rPr>
                                <w:rFonts w:ascii="Cambria Math" w:hAnsi="Cambria Math" w:cs="Times New Roman"/>
                                <w:color w:val="000000"/>
                                <w:sz w:val="20"/>
                                <w:szCs w:val="20"/>
                                <w:lang w:val="en-GB"/>
                              </w:rPr>
                              <m:t>switch</m:t>
                            </m:r>
                          </m:sub>
                        </m:sSub>
                      </m:oMath>
                      <w:r w:rsidRPr="00185687">
                        <w:rPr>
                          <w:rFonts w:ascii="Times New Roman" w:hAnsi="Times New Roman" w:cs="Times New Roman"/>
                          <w:color w:val="000000"/>
                          <w:sz w:val="20"/>
                          <w:szCs w:val="20"/>
                          <w:lang w:val="en-GB"/>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Qualcomm Incorporated]</w:t>
                      </w:r>
                    </w:p>
                    <w:p w14:paraId="0E6C6231"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3: For UEs configured with UE-specific K_offset,  on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cell-specific or UE-specific K_offset to be used.</w:t>
                      </w:r>
                    </w:p>
                    <w:p w14:paraId="4DA2685C" w14:textId="75E8B315" w:rsidR="000B6F09" w:rsidRPr="00185687" w:rsidRDefault="000B6F09" w:rsidP="00DB7948">
                      <w:pPr>
                        <w:pStyle w:val="ListParagraph"/>
                        <w:numPr>
                          <w:ilvl w:val="0"/>
                          <w:numId w:val="33"/>
                        </w:numPr>
                        <w:spacing w:after="60"/>
                        <w:rPr>
                          <w:rFonts w:ascii="Times New Roman" w:eastAsiaTheme="minorEastAsia" w:hAnsi="Times New Roman" w:cs="Times New Roman"/>
                          <w:color w:val="000000"/>
                          <w:sz w:val="20"/>
                          <w:szCs w:val="20"/>
                          <w:lang w:val="en-GB"/>
                        </w:rPr>
                      </w:pPr>
                      <w:r w:rsidRPr="00185687">
                        <w:rPr>
                          <w:rFonts w:ascii="Times New Roman" w:hAnsi="Times New Roman" w:cs="Times New Roman"/>
                          <w:color w:val="000000"/>
                          <w:sz w:val="2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BodyText"/>
        <w:spacing w:line="256" w:lineRule="auto"/>
        <w:rPr>
          <w:rFonts w:cs="Arial"/>
          <w:noProof/>
        </w:rPr>
      </w:pPr>
      <w:r w:rsidRPr="009C756C">
        <w:rPr>
          <w:rFonts w:cs="Arial"/>
          <w:noProof/>
        </w:rPr>
        <w:t>In general, the proposals center around addressing the two FFS’s from the agreement made at RAN1#106-e:</w:t>
      </w:r>
    </w:p>
    <w:p w14:paraId="120ECCCA" w14:textId="7758DA66" w:rsidR="00185687" w:rsidRPr="009C756C" w:rsidRDefault="00185687" w:rsidP="00DB7948">
      <w:pPr>
        <w:numPr>
          <w:ilvl w:val="0"/>
          <w:numId w:val="31"/>
        </w:numPr>
        <w:spacing w:after="0" w:line="240" w:lineRule="auto"/>
        <w:jc w:val="both"/>
        <w:rPr>
          <w:rFonts w:ascii="Arial" w:hAnsi="Arial" w:cs="Arial"/>
          <w:lang w:eastAsia="ja-JP"/>
        </w:rPr>
      </w:pPr>
      <w:r w:rsidRPr="009C756C">
        <w:rPr>
          <w:rFonts w:ascii="Arial" w:hAnsi="Arial" w:cs="Arial"/>
        </w:rPr>
        <w:t xml:space="preserve">FFS: Which value of K_offset </w:t>
      </w:r>
      <w:r w:rsidRPr="009C756C">
        <w:rPr>
          <w:rFonts w:ascii="Arial" w:hAnsi="Arial" w:cs="Arial"/>
        </w:rPr>
        <w:fldChar w:fldCharType="begin"/>
      </w:r>
      <w:r w:rsidRPr="009C756C">
        <w:rPr>
          <w:rFonts w:ascii="Arial" w:hAnsi="Arial" w:cs="Arial"/>
        </w:rPr>
        <w:instrText xml:space="preserve"> QUOTE </w:instrText>
      </w:r>
      <w:r w:rsidR="00955B4B">
        <w:rPr>
          <w:rFonts w:ascii="Arial" w:hAnsi="Arial" w:cs="Arial"/>
          <w:position w:val="-8"/>
        </w:rPr>
        <w:pict w14:anchorId="7F1C2186">
          <v:shape id="_x0000_i1027" type="#_x0000_t75" style="width:36pt;height:12pt" equationxml="&lt;">
            <v:imagedata r:id="rId14"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spacing w:after="0" w:line="240" w:lineRule="auto"/>
        <w:jc w:val="both"/>
        <w:rPr>
          <w:rFonts w:ascii="Arial" w:hAnsi="Arial" w:cs="Arial"/>
          <w:lang w:eastAsia="ja-JP"/>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BodyText"/>
        <w:spacing w:line="256" w:lineRule="auto"/>
        <w:rPr>
          <w:rFonts w:cs="Arial"/>
        </w:rPr>
      </w:pPr>
    </w:p>
    <w:p w14:paraId="544052ED" w14:textId="554E1F29" w:rsidR="009C756C" w:rsidRDefault="009C756C" w:rsidP="006C32DB">
      <w:pPr>
        <w:pStyle w:val="BodyText"/>
        <w:spacing w:line="256" w:lineRule="auto"/>
        <w:rPr>
          <w:rFonts w:cs="Arial"/>
        </w:rPr>
      </w:pPr>
      <w:r>
        <w:rPr>
          <w:rFonts w:cs="Arial"/>
        </w:rPr>
        <w:t>On the first FFS, the views are summarized in the table below.</w:t>
      </w:r>
    </w:p>
    <w:tbl>
      <w:tblPr>
        <w:tblStyle w:val="TableGrid"/>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BodyText"/>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BodyText"/>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BodyText"/>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BodyText"/>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BodyText"/>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BodyText"/>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BodyText"/>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BodyText"/>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BodyText"/>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BodyText"/>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BodyText"/>
        <w:spacing w:line="256" w:lineRule="auto"/>
        <w:rPr>
          <w:rFonts w:cs="Arial"/>
        </w:rPr>
      </w:pPr>
    </w:p>
    <w:p w14:paraId="74F349A3" w14:textId="42BA371C" w:rsidR="009C756C" w:rsidRPr="009C756C" w:rsidRDefault="009C756C" w:rsidP="006C32DB">
      <w:pPr>
        <w:pStyle w:val="BodyText"/>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rPr>
        <w:t>[Huawei/HiSi</w:t>
      </w:r>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behavior within or after the validity duration, or the two issues should be handled independently.</w:t>
      </w:r>
    </w:p>
    <w:p w14:paraId="0DD321B5" w14:textId="22640921"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lang w:val="en-GB"/>
        </w:rPr>
      </w:pPr>
      <w:r>
        <w:rPr>
          <w:rFonts w:ascii="Arial" w:hAnsi="Arial" w:cs="Arial"/>
          <w:color w:val="000000"/>
          <w:lang w:val="en-GB"/>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 w:val="20"/>
          <w:szCs w:val="20"/>
          <w:lang w:val="en-GB"/>
        </w:rPr>
      </w:pPr>
    </w:p>
    <w:p w14:paraId="221293ED" w14:textId="5414AED7" w:rsidR="00053F2F" w:rsidRDefault="007631AB" w:rsidP="00053F2F">
      <w:pPr>
        <w:pStyle w:val="Heading2"/>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6D316E7D" w:rsidR="00053F2F" w:rsidRPr="00AB42DC" w:rsidRDefault="00053F2F" w:rsidP="00053F2F">
      <w:pPr>
        <w:jc w:val="both"/>
        <w:rPr>
          <w:rFonts w:ascii="Arial" w:hAnsi="Arial" w:cs="Arial"/>
          <w:b/>
          <w:bCs/>
          <w:highlight w:val="yellow"/>
          <w:u w:val="single"/>
          <w:lang w:eastAsia="ja-JP"/>
        </w:rPr>
      </w:pPr>
      <w:r w:rsidRPr="00AB42DC">
        <w:rPr>
          <w:rFonts w:ascii="Arial" w:hAnsi="Arial" w:cs="Arial"/>
          <w:b/>
          <w:bCs/>
          <w:highlight w:val="yellow"/>
          <w:u w:val="single"/>
          <w:lang w:eastAsia="ja-JP"/>
        </w:rPr>
        <w:t xml:space="preserve">Initial proposal </w:t>
      </w:r>
      <w:r w:rsidR="007631AB" w:rsidRPr="00AB42DC">
        <w:rPr>
          <w:rFonts w:ascii="Arial" w:hAnsi="Arial" w:cs="Arial"/>
          <w:b/>
          <w:bCs/>
          <w:highlight w:val="yellow"/>
          <w:u w:val="single"/>
          <w:lang w:eastAsia="ja-JP"/>
        </w:rPr>
        <w:t>1</w:t>
      </w:r>
      <w:r w:rsidR="00185687" w:rsidRPr="00AB42DC">
        <w:rPr>
          <w:rFonts w:ascii="Arial" w:hAnsi="Arial" w:cs="Arial"/>
          <w:b/>
          <w:bCs/>
          <w:highlight w:val="yellow"/>
          <w:u w:val="single"/>
          <w:lang w:eastAsia="ja-JP"/>
        </w:rPr>
        <w:t>1</w:t>
      </w:r>
      <w:r w:rsidRPr="00AB42DC">
        <w:rPr>
          <w:rFonts w:ascii="Arial" w:hAnsi="Arial" w:cs="Arial"/>
          <w:b/>
          <w:bCs/>
          <w:highlight w:val="yellow"/>
          <w:u w:val="single"/>
          <w:lang w:eastAsia="ja-JP"/>
        </w:rPr>
        <w:t>.2 (Moderator):</w:t>
      </w:r>
    </w:p>
    <w:p w14:paraId="791AC1DD" w14:textId="5E1A535D" w:rsidR="00F112EE" w:rsidRPr="00AB42DC" w:rsidRDefault="00AB42DC" w:rsidP="00F112EE">
      <w:pPr>
        <w:pStyle w:val="BodyText"/>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BodyText"/>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E202CA" w14:paraId="2EECBF96"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2AC8D52" w14:textId="77777777" w:rsidR="00E202CA" w:rsidRDefault="00E202CA" w:rsidP="000900EE">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B65BCE" w14:textId="77777777" w:rsidR="00E202CA" w:rsidRDefault="00E202CA" w:rsidP="000900EE">
            <w:pPr>
              <w:pStyle w:val="BodyText"/>
              <w:spacing w:line="254" w:lineRule="auto"/>
              <w:rPr>
                <w:rFonts w:cs="Arial"/>
                <w:lang w:val="de-DE"/>
              </w:rPr>
            </w:pPr>
            <w:r>
              <w:rPr>
                <w:rFonts w:cs="Arial"/>
                <w:lang w:val="de-DE"/>
              </w:rPr>
              <w:t>Comments</w:t>
            </w:r>
          </w:p>
        </w:tc>
      </w:tr>
      <w:tr w:rsidR="0037346B" w14:paraId="08317416" w14:textId="77777777" w:rsidTr="000900EE">
        <w:tc>
          <w:tcPr>
            <w:tcW w:w="1795" w:type="dxa"/>
            <w:tcBorders>
              <w:top w:val="single" w:sz="4" w:space="0" w:color="auto"/>
              <w:left w:val="single" w:sz="4" w:space="0" w:color="auto"/>
              <w:bottom w:val="single" w:sz="4" w:space="0" w:color="auto"/>
              <w:right w:val="single" w:sz="4" w:space="0" w:color="auto"/>
            </w:tcBorders>
          </w:tcPr>
          <w:p w14:paraId="4B7E977C" w14:textId="007216CE" w:rsidR="0037346B" w:rsidRDefault="0037346B" w:rsidP="0037346B">
            <w:pPr>
              <w:pStyle w:val="BodyText"/>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2866083" w14:textId="33E1993B" w:rsidR="0037346B" w:rsidRDefault="0037346B" w:rsidP="0037346B">
            <w:pPr>
              <w:pStyle w:val="BodyText"/>
              <w:spacing w:line="254" w:lineRule="auto"/>
              <w:rPr>
                <w:rFonts w:cs="Arial"/>
                <w:lang w:val="de-DE"/>
              </w:rPr>
            </w:pPr>
            <w:r>
              <w:rPr>
                <w:rFonts w:cs="Arial"/>
                <w:lang w:val="de-DE"/>
              </w:rPr>
              <w:t>We strongly support Option 1.</w:t>
            </w:r>
          </w:p>
        </w:tc>
      </w:tr>
      <w:tr w:rsidR="00E202CA" w14:paraId="4F4F079C" w14:textId="77777777" w:rsidTr="000900EE">
        <w:tc>
          <w:tcPr>
            <w:tcW w:w="1795" w:type="dxa"/>
            <w:tcBorders>
              <w:top w:val="single" w:sz="4" w:space="0" w:color="auto"/>
              <w:left w:val="single" w:sz="4" w:space="0" w:color="auto"/>
              <w:bottom w:val="single" w:sz="4" w:space="0" w:color="auto"/>
              <w:right w:val="single" w:sz="4" w:space="0" w:color="auto"/>
            </w:tcBorders>
          </w:tcPr>
          <w:p w14:paraId="6C3F1215" w14:textId="06F32417" w:rsidR="00E202CA" w:rsidRDefault="00AC221D" w:rsidP="000900EE">
            <w:pPr>
              <w:pStyle w:val="BodyText"/>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4AA5A245" w14:textId="32AEFD64" w:rsidR="00E202CA" w:rsidRDefault="00AC221D" w:rsidP="000900EE">
            <w:pPr>
              <w:pStyle w:val="BodyText"/>
              <w:spacing w:line="254" w:lineRule="auto"/>
              <w:rPr>
                <w:rFonts w:cs="Arial"/>
                <w:lang w:val="de-DE"/>
              </w:rPr>
            </w:pPr>
            <w:r>
              <w:rPr>
                <w:rFonts w:cs="Arial"/>
                <w:lang w:val="de-DE"/>
              </w:rPr>
              <w:t>We support Option 3 as it is the most flexible.</w:t>
            </w:r>
          </w:p>
        </w:tc>
      </w:tr>
      <w:tr w:rsidR="00E202CA" w14:paraId="6F57E935" w14:textId="77777777" w:rsidTr="000900EE">
        <w:tc>
          <w:tcPr>
            <w:tcW w:w="1795" w:type="dxa"/>
            <w:tcBorders>
              <w:top w:val="single" w:sz="4" w:space="0" w:color="auto"/>
              <w:left w:val="single" w:sz="4" w:space="0" w:color="auto"/>
              <w:bottom w:val="single" w:sz="4" w:space="0" w:color="auto"/>
              <w:right w:val="single" w:sz="4" w:space="0" w:color="auto"/>
            </w:tcBorders>
          </w:tcPr>
          <w:p w14:paraId="25E3BDA5"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CEF31D8" w14:textId="77777777" w:rsidR="00E202CA" w:rsidRDefault="00E202CA" w:rsidP="000900EE">
            <w:pPr>
              <w:pStyle w:val="BodyText"/>
              <w:spacing w:line="254" w:lineRule="auto"/>
              <w:rPr>
                <w:rFonts w:cs="Arial"/>
                <w:lang w:val="de-DE"/>
              </w:rPr>
            </w:pPr>
          </w:p>
        </w:tc>
      </w:tr>
      <w:tr w:rsidR="00E202CA" w14:paraId="066171FB" w14:textId="77777777" w:rsidTr="000900EE">
        <w:tc>
          <w:tcPr>
            <w:tcW w:w="1795" w:type="dxa"/>
            <w:tcBorders>
              <w:top w:val="single" w:sz="4" w:space="0" w:color="auto"/>
              <w:left w:val="single" w:sz="4" w:space="0" w:color="auto"/>
              <w:bottom w:val="single" w:sz="4" w:space="0" w:color="auto"/>
              <w:right w:val="single" w:sz="4" w:space="0" w:color="auto"/>
            </w:tcBorders>
          </w:tcPr>
          <w:p w14:paraId="1A9A89DF"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5A7EDFA" w14:textId="77777777" w:rsidR="00E202CA" w:rsidRDefault="00E202CA" w:rsidP="000900EE">
            <w:pPr>
              <w:pStyle w:val="BodyText"/>
              <w:spacing w:line="254" w:lineRule="auto"/>
              <w:rPr>
                <w:rFonts w:cs="Arial"/>
                <w:lang w:val="de-DE"/>
              </w:rPr>
            </w:pPr>
          </w:p>
        </w:tc>
      </w:tr>
      <w:tr w:rsidR="00E202CA" w14:paraId="01021A6A" w14:textId="77777777" w:rsidTr="000900EE">
        <w:tc>
          <w:tcPr>
            <w:tcW w:w="1795" w:type="dxa"/>
            <w:tcBorders>
              <w:top w:val="single" w:sz="4" w:space="0" w:color="auto"/>
              <w:left w:val="single" w:sz="4" w:space="0" w:color="auto"/>
              <w:bottom w:val="single" w:sz="4" w:space="0" w:color="auto"/>
              <w:right w:val="single" w:sz="4" w:space="0" w:color="auto"/>
            </w:tcBorders>
          </w:tcPr>
          <w:p w14:paraId="635E5BB6"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5F1316E" w14:textId="77777777" w:rsidR="00E202CA" w:rsidRDefault="00E202CA" w:rsidP="000900EE">
            <w:pPr>
              <w:pStyle w:val="BodyText"/>
              <w:spacing w:line="254" w:lineRule="auto"/>
              <w:rPr>
                <w:rFonts w:cs="Arial"/>
                <w:lang w:val="de-DE"/>
              </w:rPr>
            </w:pPr>
          </w:p>
        </w:tc>
      </w:tr>
      <w:tr w:rsidR="00E202CA" w14:paraId="5FFC065B" w14:textId="77777777" w:rsidTr="000900EE">
        <w:tc>
          <w:tcPr>
            <w:tcW w:w="1795" w:type="dxa"/>
            <w:tcBorders>
              <w:top w:val="single" w:sz="4" w:space="0" w:color="auto"/>
              <w:left w:val="single" w:sz="4" w:space="0" w:color="auto"/>
              <w:bottom w:val="single" w:sz="4" w:space="0" w:color="auto"/>
              <w:right w:val="single" w:sz="4" w:space="0" w:color="auto"/>
            </w:tcBorders>
          </w:tcPr>
          <w:p w14:paraId="48BBF2A1"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D57E513" w14:textId="77777777" w:rsidR="00E202CA" w:rsidRDefault="00E202CA" w:rsidP="000900EE">
            <w:pPr>
              <w:pStyle w:val="BodyText"/>
              <w:spacing w:line="254" w:lineRule="auto"/>
              <w:rPr>
                <w:rFonts w:cs="Arial"/>
                <w:lang w:val="de-DE"/>
              </w:rPr>
            </w:pPr>
          </w:p>
        </w:tc>
      </w:tr>
      <w:tr w:rsidR="00E202CA" w14:paraId="7F9E45E0" w14:textId="77777777" w:rsidTr="000900EE">
        <w:tc>
          <w:tcPr>
            <w:tcW w:w="1795" w:type="dxa"/>
            <w:tcBorders>
              <w:top w:val="single" w:sz="4" w:space="0" w:color="auto"/>
              <w:left w:val="single" w:sz="4" w:space="0" w:color="auto"/>
              <w:bottom w:val="single" w:sz="4" w:space="0" w:color="auto"/>
              <w:right w:val="single" w:sz="4" w:space="0" w:color="auto"/>
            </w:tcBorders>
          </w:tcPr>
          <w:p w14:paraId="628CC605"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4D959C69" w14:textId="77777777" w:rsidR="00E202CA" w:rsidRDefault="00E202CA" w:rsidP="000900EE">
            <w:pPr>
              <w:pStyle w:val="BodyText"/>
              <w:spacing w:line="254" w:lineRule="auto"/>
              <w:rPr>
                <w:rFonts w:cs="Arial"/>
                <w:lang w:val="de-DE"/>
              </w:rPr>
            </w:pPr>
          </w:p>
        </w:tc>
      </w:tr>
      <w:tr w:rsidR="00E202CA" w14:paraId="560B6FE2" w14:textId="77777777" w:rsidTr="000900EE">
        <w:tc>
          <w:tcPr>
            <w:tcW w:w="1795" w:type="dxa"/>
            <w:tcBorders>
              <w:top w:val="single" w:sz="4" w:space="0" w:color="auto"/>
              <w:left w:val="single" w:sz="4" w:space="0" w:color="auto"/>
              <w:bottom w:val="single" w:sz="4" w:space="0" w:color="auto"/>
              <w:right w:val="single" w:sz="4" w:space="0" w:color="auto"/>
            </w:tcBorders>
          </w:tcPr>
          <w:p w14:paraId="75EBAB7E"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D1EEA32" w14:textId="77777777" w:rsidR="00E202CA" w:rsidRDefault="00E202CA" w:rsidP="000900EE">
            <w:pPr>
              <w:pStyle w:val="BodyText"/>
              <w:spacing w:line="254" w:lineRule="auto"/>
              <w:rPr>
                <w:rFonts w:cs="Arial"/>
                <w:lang w:val="de-DE"/>
              </w:rPr>
            </w:pPr>
          </w:p>
        </w:tc>
      </w:tr>
      <w:tr w:rsidR="00E202CA" w14:paraId="4EDBAAB8" w14:textId="77777777" w:rsidTr="000900EE">
        <w:tc>
          <w:tcPr>
            <w:tcW w:w="1795" w:type="dxa"/>
            <w:tcBorders>
              <w:top w:val="single" w:sz="4" w:space="0" w:color="auto"/>
              <w:left w:val="single" w:sz="4" w:space="0" w:color="auto"/>
              <w:bottom w:val="single" w:sz="4" w:space="0" w:color="auto"/>
              <w:right w:val="single" w:sz="4" w:space="0" w:color="auto"/>
            </w:tcBorders>
          </w:tcPr>
          <w:p w14:paraId="0FD0045A"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A439C9B" w14:textId="77777777" w:rsidR="00E202CA" w:rsidRDefault="00E202CA" w:rsidP="000900EE">
            <w:pPr>
              <w:pStyle w:val="BodyText"/>
              <w:spacing w:line="254" w:lineRule="auto"/>
              <w:rPr>
                <w:rFonts w:cs="Arial"/>
                <w:lang w:val="de-DE"/>
              </w:rPr>
            </w:pPr>
          </w:p>
        </w:tc>
      </w:tr>
      <w:tr w:rsidR="00E202CA" w14:paraId="06A6125B" w14:textId="77777777" w:rsidTr="000900EE">
        <w:tc>
          <w:tcPr>
            <w:tcW w:w="1795" w:type="dxa"/>
            <w:tcBorders>
              <w:top w:val="single" w:sz="4" w:space="0" w:color="auto"/>
              <w:left w:val="single" w:sz="4" w:space="0" w:color="auto"/>
              <w:bottom w:val="single" w:sz="4" w:space="0" w:color="auto"/>
              <w:right w:val="single" w:sz="4" w:space="0" w:color="auto"/>
            </w:tcBorders>
          </w:tcPr>
          <w:p w14:paraId="5C312876"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4EA2BFA" w14:textId="77777777" w:rsidR="00E202CA" w:rsidRDefault="00E202CA" w:rsidP="000900EE">
            <w:pPr>
              <w:pStyle w:val="BodyText"/>
              <w:spacing w:line="254" w:lineRule="auto"/>
              <w:rPr>
                <w:rFonts w:cs="Arial"/>
                <w:lang w:val="de-DE"/>
              </w:rPr>
            </w:pPr>
          </w:p>
        </w:tc>
      </w:tr>
    </w:tbl>
    <w:p w14:paraId="467F4123" w14:textId="77777777" w:rsidR="00185687" w:rsidRPr="00F112EE" w:rsidRDefault="00185687" w:rsidP="00F112EE">
      <w:pPr>
        <w:pStyle w:val="BodyText"/>
        <w:spacing w:line="256" w:lineRule="auto"/>
        <w:rPr>
          <w:rFonts w:cs="Arial"/>
        </w:rPr>
      </w:pPr>
    </w:p>
    <w:p w14:paraId="0ED947B7" w14:textId="10A5F363" w:rsidR="005809D0" w:rsidRDefault="005809D0" w:rsidP="005809D0">
      <w:pPr>
        <w:pStyle w:val="Heading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Heading2"/>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jc w:val="both"/>
        <w:rPr>
          <w:rFonts w:ascii="Arial" w:hAnsi="Arial" w:cs="Arial"/>
          <w:lang w:eastAsia="ja-JP"/>
        </w:rPr>
      </w:pPr>
      <w:r>
        <w:rPr>
          <w:rFonts w:ascii="Arial" w:hAnsi="Arial" w:cs="Arial"/>
          <w:lang w:eastAsia="ja-JP"/>
        </w:rPr>
        <w:t>At RAN1#106</w:t>
      </w:r>
      <w:r w:rsidR="00EA033A">
        <w:rPr>
          <w:rFonts w:ascii="Arial" w:hAnsi="Arial" w:cs="Arial"/>
          <w:lang w:eastAsia="ja-JP"/>
        </w:rPr>
        <w:t>bis</w:t>
      </w:r>
      <w:r>
        <w:rPr>
          <w:rFonts w:ascii="Arial" w:hAnsi="Arial" w:cs="Arial"/>
          <w:lang w:eastAsia="ja-JP"/>
        </w:rPr>
        <w:t>-e, several companies provide proposals on this topic:</w:t>
      </w:r>
    </w:p>
    <w:p w14:paraId="10A4F180" w14:textId="77777777" w:rsidR="005809D0" w:rsidRDefault="005809D0" w:rsidP="005809D0">
      <w:pPr>
        <w:jc w:val="both"/>
        <w:rPr>
          <w:rFonts w:ascii="Arial" w:hAnsi="Arial" w:cs="Arial"/>
        </w:rPr>
      </w:pPr>
      <w:r w:rsidRPr="00603D3F">
        <w:rPr>
          <w:noProof/>
          <w:sz w:val="20"/>
          <w:szCs w:val="20"/>
        </w:rPr>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Huawei, HiSilicon]</w:t>
                            </w:r>
                          </w:p>
                          <w:p w14:paraId="11F194E0"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4: The timing relationship for beam failure recovery needs to be enhanced with K_mac, i.e. a UE monitors PDCCH from slot n+4+K_mac within a window configured by BeamFailureRecoveryConfig.</w:t>
                            </w:r>
                          </w:p>
                          <w:p w14:paraId="7BE904A7"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5: </w:t>
                            </w:r>
                            <w:r w:rsidRPr="00EA033A">
                              <w:rPr>
                                <w:rFonts w:ascii="Times New Roman" w:hAnsi="Times New Roman" w:cs="Times New Roman" w:hint="eastAsia"/>
                                <w:color w:val="000000"/>
                                <w:sz w:val="20"/>
                                <w:szCs w:val="20"/>
                                <w:lang w:val="en-GB"/>
                              </w:rPr>
                              <w:t>The</w:t>
                            </w:r>
                            <w:r w:rsidRPr="00EA033A">
                              <w:rPr>
                                <w:rFonts w:ascii="Times New Roman" w:hAnsi="Times New Roman" w:cs="Times New Roman"/>
                                <w:color w:val="000000"/>
                                <w:sz w:val="20"/>
                                <w:szCs w:val="20"/>
                                <w:lang w:val="en-GB"/>
                              </w:rPr>
                              <w:t xml:space="preserve"> 28 symbols delay between PDCCH reception and application of new PUCCH beam</w:t>
                            </w:r>
                            <w:r w:rsidRPr="00EA033A" w:rsidDel="00E201B1">
                              <w:rPr>
                                <w:rFonts w:ascii="Times New Roman" w:hAnsi="Times New Roman" w:cs="Times New Roman"/>
                                <w:color w:val="000000"/>
                                <w:sz w:val="20"/>
                                <w:szCs w:val="20"/>
                                <w:lang w:val="en-GB"/>
                              </w:rPr>
                              <w:t xml:space="preserve"> </w:t>
                            </w:r>
                            <w:r w:rsidRPr="00EA033A">
                              <w:rPr>
                                <w:rFonts w:ascii="Times New Roman" w:hAnsi="Times New Roman" w:cs="Times New Roman"/>
                                <w:color w:val="000000"/>
                                <w:sz w:val="20"/>
                                <w:szCs w:val="20"/>
                                <w:lang w:val="en-GB"/>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OPPO]</w:t>
                            </w:r>
                          </w:p>
                          <w:p w14:paraId="6AA028A5"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5: The postponement used for the PDCCH monitoring window is equal to the postponement used for the RA-responseWindow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CMCC]</w:t>
                            </w:r>
                          </w:p>
                          <w:p w14:paraId="3360B6EC"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hint="eastAsia"/>
                                <w:color w:val="000000"/>
                                <w:sz w:val="20"/>
                                <w:szCs w:val="20"/>
                                <w:lang w:val="en-GB"/>
                              </w:rPr>
                              <w:t>P</w:t>
                            </w:r>
                            <w:r w:rsidRPr="00EA033A">
                              <w:rPr>
                                <w:rFonts w:ascii="Times New Roman" w:hAnsi="Times New Roman" w:cs="Times New Roman"/>
                                <w:color w:val="000000"/>
                                <w:sz w:val="20"/>
                                <w:szCs w:val="20"/>
                                <w:lang w:val="en-GB"/>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l]</w:t>
                            </w:r>
                          </w:p>
                          <w:p w14:paraId="64CD1451" w14:textId="528BA89C"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6: Support of Beam Failiary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ZTE]</w:t>
                            </w:r>
                          </w:p>
                          <w:p w14:paraId="271EDEB7"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rDigital]</w:t>
                            </w:r>
                          </w:p>
                          <w:p w14:paraId="4D35E9A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0: if RAN1 confirms the optimized support of BFR for NTN, following timing relationships can be improved for BFR.</w:t>
                            </w:r>
                          </w:p>
                          <w:p w14:paraId="6AFFFFA8"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recoverySearchSpace monitoring start timing from n+4 to n+4+Kmac</w:t>
                            </w:r>
                          </w:p>
                          <w:p w14:paraId="79FFCF1B"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beam application timing for PUCCH transmission after first PDCCH reception in the recoverySearchSpac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Apple]</w:t>
                            </w:r>
                          </w:p>
                          <w:p w14:paraId="0F0F23B4"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mac</m:t>
                                  </m:r>
                                </m:sub>
                              </m:sSub>
                            </m:oMath>
                            <w:r w:rsidRPr="00EA033A">
                              <w:rPr>
                                <w:rFonts w:ascii="Times New Roman" w:hAnsi="Times New Roman" w:cs="Times New Roman"/>
                                <w:color w:val="000000"/>
                                <w:sz w:val="20"/>
                                <w:szCs w:val="20"/>
                                <w:lang w:val="en-GB"/>
                              </w:rPr>
                              <w:t>.</w:t>
                            </w:r>
                          </w:p>
                          <w:p w14:paraId="52D9599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RAN1 to introduce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EA033A">
                              <w:rPr>
                                <w:rFonts w:ascii="Times New Roman" w:hAnsi="Times New Roman" w:cs="Times New Roman"/>
                                <w:color w:val="000000"/>
                                <w:sz w:val="20"/>
                                <w:szCs w:val="20"/>
                                <w:lang w:val="en-GB"/>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Huawei, HiSilicon]</w:t>
                      </w:r>
                    </w:p>
                    <w:p w14:paraId="11F194E0"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4: The timing relationship for beam failure recovery needs to be enhanced with K_mac, i.e. a UE monitors PDCCH from slot n+4+K_mac within a window configured by BeamFailureRecoveryConfig.</w:t>
                      </w:r>
                    </w:p>
                    <w:p w14:paraId="7BE904A7"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5: </w:t>
                      </w:r>
                      <w:r w:rsidRPr="00EA033A">
                        <w:rPr>
                          <w:rFonts w:ascii="Times New Roman" w:hAnsi="Times New Roman" w:cs="Times New Roman" w:hint="eastAsia"/>
                          <w:color w:val="000000"/>
                          <w:sz w:val="20"/>
                          <w:szCs w:val="20"/>
                          <w:lang w:val="en-GB"/>
                        </w:rPr>
                        <w:t>The</w:t>
                      </w:r>
                      <w:r w:rsidRPr="00EA033A">
                        <w:rPr>
                          <w:rFonts w:ascii="Times New Roman" w:hAnsi="Times New Roman" w:cs="Times New Roman"/>
                          <w:color w:val="000000"/>
                          <w:sz w:val="20"/>
                          <w:szCs w:val="20"/>
                          <w:lang w:val="en-GB"/>
                        </w:rPr>
                        <w:t xml:space="preserve"> 28 symbols delay between PDCCH reception and application of new PUCCH beam</w:t>
                      </w:r>
                      <w:r w:rsidRPr="00EA033A" w:rsidDel="00E201B1">
                        <w:rPr>
                          <w:rFonts w:ascii="Times New Roman" w:hAnsi="Times New Roman" w:cs="Times New Roman"/>
                          <w:color w:val="000000"/>
                          <w:sz w:val="20"/>
                          <w:szCs w:val="20"/>
                          <w:lang w:val="en-GB"/>
                        </w:rPr>
                        <w:t xml:space="preserve"> </w:t>
                      </w:r>
                      <w:r w:rsidRPr="00EA033A">
                        <w:rPr>
                          <w:rFonts w:ascii="Times New Roman" w:hAnsi="Times New Roman" w:cs="Times New Roman"/>
                          <w:color w:val="000000"/>
                          <w:sz w:val="20"/>
                          <w:szCs w:val="20"/>
                          <w:lang w:val="en-GB"/>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OPPO]</w:t>
                      </w:r>
                    </w:p>
                    <w:p w14:paraId="6AA028A5"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5: The postponement used for the PDCCH monitoring window is equal to the postponement used for the RA-responseWindow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CMCC]</w:t>
                      </w:r>
                    </w:p>
                    <w:p w14:paraId="3360B6EC"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hint="eastAsia"/>
                          <w:color w:val="000000"/>
                          <w:sz w:val="20"/>
                          <w:szCs w:val="20"/>
                          <w:lang w:val="en-GB"/>
                        </w:rPr>
                        <w:t>P</w:t>
                      </w:r>
                      <w:r w:rsidRPr="00EA033A">
                        <w:rPr>
                          <w:rFonts w:ascii="Times New Roman" w:hAnsi="Times New Roman" w:cs="Times New Roman"/>
                          <w:color w:val="000000"/>
                          <w:sz w:val="20"/>
                          <w:szCs w:val="20"/>
                          <w:lang w:val="en-GB"/>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l]</w:t>
                      </w:r>
                    </w:p>
                    <w:p w14:paraId="64CD1451" w14:textId="528BA89C"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6: Support of Beam Failiary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ZTE]</w:t>
                      </w:r>
                    </w:p>
                    <w:p w14:paraId="271EDEB7"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rDigital]</w:t>
                      </w:r>
                    </w:p>
                    <w:p w14:paraId="4D35E9A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0: if RAN1 confirms the optimized support of BFR for NTN, following timing relationships can be improved for BFR.</w:t>
                      </w:r>
                    </w:p>
                    <w:p w14:paraId="6AFFFFA8"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recoverySearchSpace monitoring start timing from n+4 to n+4+Kmac</w:t>
                      </w:r>
                    </w:p>
                    <w:p w14:paraId="79FFCF1B"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beam application timing for PUCCH transmission after first PDCCH reception in the recoverySearchSpac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Apple]</w:t>
                      </w:r>
                    </w:p>
                    <w:p w14:paraId="0F0F23B4"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mac</m:t>
                            </m:r>
                          </m:sub>
                        </m:sSub>
                      </m:oMath>
                      <w:r w:rsidRPr="00EA033A">
                        <w:rPr>
                          <w:rFonts w:ascii="Times New Roman" w:hAnsi="Times New Roman" w:cs="Times New Roman"/>
                          <w:color w:val="000000"/>
                          <w:sz w:val="20"/>
                          <w:szCs w:val="20"/>
                          <w:lang w:val="en-GB"/>
                        </w:rPr>
                        <w:t>.</w:t>
                      </w:r>
                    </w:p>
                    <w:p w14:paraId="52D9599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RAN1 to introduce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EA033A">
                        <w:rPr>
                          <w:rFonts w:ascii="Times New Roman" w:hAnsi="Times New Roman" w:cs="Times New Roman"/>
                          <w:color w:val="000000"/>
                          <w:sz w:val="20"/>
                          <w:szCs w:val="20"/>
                          <w:lang w:val="en-GB"/>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 w:val="20"/>
                          <w:szCs w:val="20"/>
                        </w:rPr>
                      </w:pPr>
                    </w:p>
                  </w:txbxContent>
                </v:textbox>
                <w10:anchorlock/>
              </v:shape>
            </w:pict>
          </mc:Fallback>
        </mc:AlternateContent>
      </w:r>
    </w:p>
    <w:p w14:paraId="18121034" w14:textId="6E21D9C7" w:rsidR="00EA033A" w:rsidRDefault="00EA033A" w:rsidP="001344DC">
      <w:pPr>
        <w:jc w:val="both"/>
        <w:rPr>
          <w:rFonts w:ascii="Arial" w:hAnsi="Arial" w:cs="Arial"/>
        </w:rPr>
      </w:pPr>
      <w:r>
        <w:rPr>
          <w:rFonts w:ascii="Arial" w:hAnsi="Arial" w:cs="Arial"/>
        </w:rPr>
        <w:t>This issue was debated at RAN1#106-e. How to enhance the BFR timing relationships appears to be not much controversial, but some companies question the support of BFR in NTN.</w:t>
      </w:r>
    </w:p>
    <w:p w14:paraId="139EEA3D" w14:textId="50552B9D" w:rsidR="00603D3F" w:rsidRDefault="00EA033A" w:rsidP="001344DC">
      <w:pPr>
        <w:jc w:val="both"/>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ListParagraph"/>
        <w:numPr>
          <w:ilvl w:val="0"/>
          <w:numId w:val="36"/>
        </w:numPr>
        <w:jc w:val="both"/>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ListParagraph"/>
        <w:numPr>
          <w:ilvl w:val="0"/>
          <w:numId w:val="36"/>
        </w:numPr>
        <w:jc w:val="both"/>
        <w:rPr>
          <w:rFonts w:ascii="Arial" w:hAnsi="Arial" w:cs="Arial"/>
        </w:rPr>
      </w:pPr>
      <w:r>
        <w:rPr>
          <w:rFonts w:ascii="Arial" w:hAnsi="Arial" w:cs="Arial"/>
          <w:lang w:val="en-US"/>
        </w:rPr>
        <w:t xml:space="preserve">[Intel]: </w:t>
      </w:r>
      <w:r w:rsidRPr="00EA033A">
        <w:rPr>
          <w:rFonts w:ascii="Arial" w:hAnsi="Arial" w:cs="Arial"/>
          <w:lang w:val="en-US"/>
        </w:rPr>
        <w:t>Support of Beam Failiary Recovery (BFR) is considered as a low priority for NR NTN</w:t>
      </w:r>
    </w:p>
    <w:p w14:paraId="117C32DE" w14:textId="024F925A" w:rsidR="00EA033A" w:rsidRPr="00EA033A" w:rsidRDefault="00EA033A" w:rsidP="00DB7948">
      <w:pPr>
        <w:pStyle w:val="ListParagraph"/>
        <w:numPr>
          <w:ilvl w:val="0"/>
          <w:numId w:val="36"/>
        </w:numPr>
        <w:jc w:val="both"/>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jc w:val="both"/>
        <w:rPr>
          <w:rFonts w:ascii="Arial" w:hAnsi="Arial" w:cs="Arial"/>
          <w:lang w:val="en-GB"/>
        </w:rPr>
      </w:pPr>
      <w:r>
        <w:rPr>
          <w:rFonts w:ascii="Arial" w:hAnsi="Arial" w:cs="Arial"/>
          <w:lang w:val="en-GB"/>
        </w:rPr>
        <w:t xml:space="preserve">In Moderator’s view, the proponents need to convince </w:t>
      </w:r>
      <w:r w:rsidRPr="00EA033A">
        <w:rPr>
          <w:rFonts w:ascii="Arial" w:hAnsi="Arial" w:cs="Arial"/>
          <w:lang w:val="en-GB"/>
        </w:rPr>
        <w:t>the opposing camp</w:t>
      </w:r>
      <w:r w:rsidR="0006016D">
        <w:rPr>
          <w:rFonts w:ascii="Arial" w:hAnsi="Arial" w:cs="Arial"/>
          <w:lang w:val="en-GB"/>
        </w:rPr>
        <w:t xml:space="preserve"> to resolve the deadlock.</w:t>
      </w:r>
    </w:p>
    <w:p w14:paraId="560E9057" w14:textId="0DAB5E49" w:rsidR="005809D0" w:rsidRDefault="005809D0" w:rsidP="005809D0">
      <w:pPr>
        <w:pStyle w:val="Heading2"/>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2C66DDD4" w:rsidR="001344DC" w:rsidRPr="0006016D" w:rsidRDefault="001344DC" w:rsidP="001344DC">
      <w:pPr>
        <w:jc w:val="both"/>
        <w:rPr>
          <w:rFonts w:ascii="Arial" w:hAnsi="Arial" w:cs="Arial"/>
          <w:b/>
          <w:bCs/>
          <w:highlight w:val="yellow"/>
          <w:u w:val="single"/>
          <w:lang w:eastAsia="ja-JP"/>
        </w:rPr>
      </w:pPr>
      <w:r w:rsidRPr="0006016D">
        <w:rPr>
          <w:rFonts w:ascii="Arial" w:hAnsi="Arial" w:cs="Arial"/>
          <w:b/>
          <w:bCs/>
          <w:highlight w:val="yellow"/>
          <w:u w:val="single"/>
          <w:lang w:eastAsia="ja-JP"/>
        </w:rPr>
        <w:t>Initial proposal 1</w:t>
      </w:r>
      <w:r w:rsidR="0006016D">
        <w:rPr>
          <w:rFonts w:ascii="Arial" w:hAnsi="Arial" w:cs="Arial"/>
          <w:b/>
          <w:bCs/>
          <w:highlight w:val="yellow"/>
          <w:u w:val="single"/>
          <w:lang w:eastAsia="ja-JP"/>
        </w:rPr>
        <w:t>2</w:t>
      </w:r>
      <w:r w:rsidRPr="0006016D">
        <w:rPr>
          <w:rFonts w:ascii="Arial" w:hAnsi="Arial" w:cs="Arial"/>
          <w:b/>
          <w:bCs/>
          <w:highlight w:val="yellow"/>
          <w:u w:val="single"/>
          <w:lang w:eastAsia="ja-JP"/>
        </w:rPr>
        <w:t>.2 (Moderator):</w:t>
      </w:r>
    </w:p>
    <w:p w14:paraId="2DA7B60B" w14:textId="436DB592" w:rsidR="00164326" w:rsidRPr="0006016D" w:rsidRDefault="0006016D" w:rsidP="0006016D">
      <w:pPr>
        <w:jc w:val="both"/>
        <w:rPr>
          <w:rFonts w:ascii="Arial" w:hAnsi="Arial" w:cs="Arial"/>
          <w:highlight w:val="yellow"/>
          <w:lang w:val="en-GB"/>
        </w:rPr>
      </w:pPr>
      <w:r w:rsidRPr="0006016D">
        <w:rPr>
          <w:rFonts w:ascii="Arial" w:hAnsi="Arial" w:cs="Arial"/>
          <w:highlight w:val="yellow"/>
          <w:lang w:val="en-GB"/>
        </w:rPr>
        <w:t>Proponents of enhanced BFR timing relationships are encouraged address the concerns raised by the following companies:</w:t>
      </w:r>
    </w:p>
    <w:p w14:paraId="3B8BC0BE" w14:textId="77777777" w:rsidR="0006016D" w:rsidRPr="0006016D" w:rsidRDefault="0006016D" w:rsidP="00DB7948">
      <w:pPr>
        <w:pStyle w:val="ListParagraph"/>
        <w:numPr>
          <w:ilvl w:val="0"/>
          <w:numId w:val="36"/>
        </w:numPr>
        <w:jc w:val="both"/>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ListParagraph"/>
        <w:numPr>
          <w:ilvl w:val="0"/>
          <w:numId w:val="36"/>
        </w:numPr>
        <w:jc w:val="both"/>
        <w:rPr>
          <w:rFonts w:ascii="Arial" w:hAnsi="Arial" w:cs="Arial"/>
          <w:highlight w:val="yellow"/>
        </w:rPr>
      </w:pPr>
      <w:r w:rsidRPr="0006016D">
        <w:rPr>
          <w:rFonts w:ascii="Arial" w:hAnsi="Arial" w:cs="Arial"/>
          <w:highlight w:val="yellow"/>
          <w:lang w:val="en-US"/>
        </w:rPr>
        <w:t>[Intel]: Support of Beam Failiary Recovery (BFR) is considered as a low priority for NR NTN</w:t>
      </w:r>
    </w:p>
    <w:p w14:paraId="4991518D" w14:textId="77777777" w:rsidR="0006016D" w:rsidRPr="0006016D" w:rsidRDefault="0006016D" w:rsidP="00DB7948">
      <w:pPr>
        <w:pStyle w:val="ListParagraph"/>
        <w:numPr>
          <w:ilvl w:val="0"/>
          <w:numId w:val="36"/>
        </w:numPr>
        <w:jc w:val="both"/>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jc w:val="both"/>
        <w:rPr>
          <w:rFonts w:ascii="Arial" w:hAnsi="Arial" w:cs="Arial"/>
          <w:highlight w:val="yellow"/>
          <w:lang w:val="x-none"/>
        </w:rPr>
      </w:pPr>
    </w:p>
    <w:tbl>
      <w:tblPr>
        <w:tblStyle w:val="TableGrid"/>
        <w:tblW w:w="0" w:type="auto"/>
        <w:tblLook w:val="04A0" w:firstRow="1" w:lastRow="0" w:firstColumn="1" w:lastColumn="0" w:noHBand="0" w:noVBand="1"/>
      </w:tblPr>
      <w:tblGrid>
        <w:gridCol w:w="1795"/>
        <w:gridCol w:w="7834"/>
      </w:tblGrid>
      <w:tr w:rsidR="00E202CA" w14:paraId="5C708910"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94EF7F6" w14:textId="77777777" w:rsidR="00E202CA" w:rsidRDefault="00E202CA" w:rsidP="000900EE">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58B4F5D" w14:textId="77777777" w:rsidR="00E202CA" w:rsidRDefault="00E202CA" w:rsidP="000900EE">
            <w:pPr>
              <w:pStyle w:val="BodyText"/>
              <w:spacing w:line="254" w:lineRule="auto"/>
              <w:rPr>
                <w:rFonts w:cs="Arial"/>
                <w:lang w:val="de-DE"/>
              </w:rPr>
            </w:pPr>
            <w:r>
              <w:rPr>
                <w:rFonts w:cs="Arial"/>
                <w:lang w:val="de-DE"/>
              </w:rPr>
              <w:t>Comments</w:t>
            </w:r>
          </w:p>
        </w:tc>
      </w:tr>
      <w:tr w:rsidR="0037346B" w14:paraId="6118AC62" w14:textId="77777777" w:rsidTr="000900EE">
        <w:tc>
          <w:tcPr>
            <w:tcW w:w="1795" w:type="dxa"/>
            <w:tcBorders>
              <w:top w:val="single" w:sz="4" w:space="0" w:color="auto"/>
              <w:left w:val="single" w:sz="4" w:space="0" w:color="auto"/>
              <w:bottom w:val="single" w:sz="4" w:space="0" w:color="auto"/>
              <w:right w:val="single" w:sz="4" w:space="0" w:color="auto"/>
            </w:tcBorders>
          </w:tcPr>
          <w:p w14:paraId="64470254" w14:textId="1377E5ED" w:rsidR="0037346B" w:rsidRDefault="0037346B" w:rsidP="0037346B">
            <w:pPr>
              <w:pStyle w:val="BodyText"/>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9BC7A67" w14:textId="77777777" w:rsidR="0037346B" w:rsidRDefault="0037346B" w:rsidP="0037346B">
            <w:pPr>
              <w:pStyle w:val="BodyText"/>
              <w:spacing w:line="254" w:lineRule="auto"/>
              <w:rPr>
                <w:rFonts w:cs="Arial"/>
                <w:lang w:val="de-DE"/>
              </w:rPr>
            </w:pPr>
            <w:r>
              <w:rPr>
                <w:rFonts w:cs="Arial"/>
                <w:lang w:val="de-DE"/>
              </w:rPr>
              <w:t>The proposals for adjusting the timing understandings seem to be quite agreeable and converging over time. In special the proposal for the monitoring time window.</w:t>
            </w:r>
            <w:r>
              <w:rPr>
                <w:rFonts w:cs="Arial"/>
                <w:lang w:val="de-DE"/>
              </w:rPr>
              <w:br/>
            </w:r>
          </w:p>
          <w:p w14:paraId="4EB0C24B" w14:textId="77777777" w:rsidR="0037346B" w:rsidRDefault="0037346B" w:rsidP="0037346B">
            <w:pPr>
              <w:pStyle w:val="BodyText"/>
              <w:spacing w:line="254" w:lineRule="auto"/>
              <w:rPr>
                <w:rFonts w:cs="Arial"/>
                <w:lang w:val="de-DE"/>
              </w:rPr>
            </w:pPr>
            <w:r>
              <w:rPr>
                <w:rFonts w:cs="Arial"/>
                <w:lang w:val="de-DE"/>
              </w:rPr>
              <w:t xml:space="preserve">These timings are a basic enabler tot he whole BFR functionality. Without agreements, BFR will not be working for NTN. </w:t>
            </w:r>
          </w:p>
          <w:p w14:paraId="1331305A" w14:textId="6E1AA144" w:rsidR="0037346B" w:rsidRDefault="0037346B" w:rsidP="0037346B">
            <w:pPr>
              <w:pStyle w:val="BodyText"/>
              <w:spacing w:line="254" w:lineRule="auto"/>
              <w:rPr>
                <w:rFonts w:cs="Arial"/>
                <w:lang w:val="de-DE"/>
              </w:rPr>
            </w:pPr>
            <w:r>
              <w:rPr>
                <w:rFonts w:cs="Arial"/>
                <w:lang w:val="de-DE"/>
              </w:rPr>
              <w:br/>
              <w:t>The time is running short, and waiting for agreements related to  „enhancements“ on BFR for NTN can cause a situation where the BFR is not available at all for NTN UEs.</w:t>
            </w:r>
          </w:p>
        </w:tc>
      </w:tr>
      <w:tr w:rsidR="00E202CA" w14:paraId="26A5CD83" w14:textId="77777777" w:rsidTr="000900EE">
        <w:tc>
          <w:tcPr>
            <w:tcW w:w="1795" w:type="dxa"/>
            <w:tcBorders>
              <w:top w:val="single" w:sz="4" w:space="0" w:color="auto"/>
              <w:left w:val="single" w:sz="4" w:space="0" w:color="auto"/>
              <w:bottom w:val="single" w:sz="4" w:space="0" w:color="auto"/>
              <w:right w:val="single" w:sz="4" w:space="0" w:color="auto"/>
            </w:tcBorders>
          </w:tcPr>
          <w:p w14:paraId="0A9A1494"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4143799" w14:textId="77777777" w:rsidR="00E202CA" w:rsidRDefault="00E202CA" w:rsidP="000900EE">
            <w:pPr>
              <w:pStyle w:val="BodyText"/>
              <w:spacing w:line="254" w:lineRule="auto"/>
              <w:rPr>
                <w:rFonts w:cs="Arial"/>
                <w:lang w:val="de-DE"/>
              </w:rPr>
            </w:pPr>
          </w:p>
        </w:tc>
      </w:tr>
      <w:tr w:rsidR="00E202CA" w14:paraId="4E70C5B8" w14:textId="77777777" w:rsidTr="000900EE">
        <w:tc>
          <w:tcPr>
            <w:tcW w:w="1795" w:type="dxa"/>
            <w:tcBorders>
              <w:top w:val="single" w:sz="4" w:space="0" w:color="auto"/>
              <w:left w:val="single" w:sz="4" w:space="0" w:color="auto"/>
              <w:bottom w:val="single" w:sz="4" w:space="0" w:color="auto"/>
              <w:right w:val="single" w:sz="4" w:space="0" w:color="auto"/>
            </w:tcBorders>
          </w:tcPr>
          <w:p w14:paraId="41C9E7C4"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79CD277C" w14:textId="77777777" w:rsidR="00E202CA" w:rsidRDefault="00E202CA" w:rsidP="000900EE">
            <w:pPr>
              <w:pStyle w:val="BodyText"/>
              <w:spacing w:line="254" w:lineRule="auto"/>
              <w:rPr>
                <w:rFonts w:cs="Arial"/>
                <w:lang w:val="de-DE"/>
              </w:rPr>
            </w:pPr>
          </w:p>
        </w:tc>
      </w:tr>
      <w:tr w:rsidR="00E202CA" w14:paraId="5A15DBA7" w14:textId="77777777" w:rsidTr="000900EE">
        <w:tc>
          <w:tcPr>
            <w:tcW w:w="1795" w:type="dxa"/>
            <w:tcBorders>
              <w:top w:val="single" w:sz="4" w:space="0" w:color="auto"/>
              <w:left w:val="single" w:sz="4" w:space="0" w:color="auto"/>
              <w:bottom w:val="single" w:sz="4" w:space="0" w:color="auto"/>
              <w:right w:val="single" w:sz="4" w:space="0" w:color="auto"/>
            </w:tcBorders>
          </w:tcPr>
          <w:p w14:paraId="575DFF7B"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4C1EF124" w14:textId="77777777" w:rsidR="00E202CA" w:rsidRDefault="00E202CA" w:rsidP="000900EE">
            <w:pPr>
              <w:pStyle w:val="BodyText"/>
              <w:spacing w:line="254" w:lineRule="auto"/>
              <w:rPr>
                <w:rFonts w:cs="Arial"/>
                <w:lang w:val="de-DE"/>
              </w:rPr>
            </w:pPr>
          </w:p>
        </w:tc>
      </w:tr>
      <w:tr w:rsidR="00E202CA" w14:paraId="6B3499C5" w14:textId="77777777" w:rsidTr="000900EE">
        <w:tc>
          <w:tcPr>
            <w:tcW w:w="1795" w:type="dxa"/>
            <w:tcBorders>
              <w:top w:val="single" w:sz="4" w:space="0" w:color="auto"/>
              <w:left w:val="single" w:sz="4" w:space="0" w:color="auto"/>
              <w:bottom w:val="single" w:sz="4" w:space="0" w:color="auto"/>
              <w:right w:val="single" w:sz="4" w:space="0" w:color="auto"/>
            </w:tcBorders>
          </w:tcPr>
          <w:p w14:paraId="13986CE3"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996046C" w14:textId="77777777" w:rsidR="00E202CA" w:rsidRDefault="00E202CA" w:rsidP="000900EE">
            <w:pPr>
              <w:pStyle w:val="BodyText"/>
              <w:spacing w:line="254" w:lineRule="auto"/>
              <w:rPr>
                <w:rFonts w:cs="Arial"/>
                <w:lang w:val="de-DE"/>
              </w:rPr>
            </w:pPr>
          </w:p>
        </w:tc>
      </w:tr>
      <w:tr w:rsidR="00E202CA" w14:paraId="59C26280" w14:textId="77777777" w:rsidTr="000900EE">
        <w:tc>
          <w:tcPr>
            <w:tcW w:w="1795" w:type="dxa"/>
            <w:tcBorders>
              <w:top w:val="single" w:sz="4" w:space="0" w:color="auto"/>
              <w:left w:val="single" w:sz="4" w:space="0" w:color="auto"/>
              <w:bottom w:val="single" w:sz="4" w:space="0" w:color="auto"/>
              <w:right w:val="single" w:sz="4" w:space="0" w:color="auto"/>
            </w:tcBorders>
          </w:tcPr>
          <w:p w14:paraId="5BFC020A"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DE733FD" w14:textId="77777777" w:rsidR="00E202CA" w:rsidRDefault="00E202CA" w:rsidP="000900EE">
            <w:pPr>
              <w:pStyle w:val="BodyText"/>
              <w:spacing w:line="254" w:lineRule="auto"/>
              <w:rPr>
                <w:rFonts w:cs="Arial"/>
                <w:lang w:val="de-DE"/>
              </w:rPr>
            </w:pPr>
          </w:p>
        </w:tc>
      </w:tr>
      <w:tr w:rsidR="00E202CA" w14:paraId="131E01A1" w14:textId="77777777" w:rsidTr="000900EE">
        <w:tc>
          <w:tcPr>
            <w:tcW w:w="1795" w:type="dxa"/>
            <w:tcBorders>
              <w:top w:val="single" w:sz="4" w:space="0" w:color="auto"/>
              <w:left w:val="single" w:sz="4" w:space="0" w:color="auto"/>
              <w:bottom w:val="single" w:sz="4" w:space="0" w:color="auto"/>
              <w:right w:val="single" w:sz="4" w:space="0" w:color="auto"/>
            </w:tcBorders>
          </w:tcPr>
          <w:p w14:paraId="1149B06E"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3021CF7" w14:textId="77777777" w:rsidR="00E202CA" w:rsidRDefault="00E202CA" w:rsidP="000900EE">
            <w:pPr>
              <w:pStyle w:val="BodyText"/>
              <w:spacing w:line="254" w:lineRule="auto"/>
              <w:rPr>
                <w:rFonts w:cs="Arial"/>
                <w:lang w:val="de-DE"/>
              </w:rPr>
            </w:pPr>
          </w:p>
        </w:tc>
      </w:tr>
      <w:tr w:rsidR="00E202CA" w14:paraId="0AFA45F7" w14:textId="77777777" w:rsidTr="000900EE">
        <w:tc>
          <w:tcPr>
            <w:tcW w:w="1795" w:type="dxa"/>
            <w:tcBorders>
              <w:top w:val="single" w:sz="4" w:space="0" w:color="auto"/>
              <w:left w:val="single" w:sz="4" w:space="0" w:color="auto"/>
              <w:bottom w:val="single" w:sz="4" w:space="0" w:color="auto"/>
              <w:right w:val="single" w:sz="4" w:space="0" w:color="auto"/>
            </w:tcBorders>
          </w:tcPr>
          <w:p w14:paraId="0131456C"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A410218" w14:textId="77777777" w:rsidR="00E202CA" w:rsidRDefault="00E202CA" w:rsidP="000900EE">
            <w:pPr>
              <w:pStyle w:val="BodyText"/>
              <w:spacing w:line="254" w:lineRule="auto"/>
              <w:rPr>
                <w:rFonts w:cs="Arial"/>
                <w:lang w:val="de-DE"/>
              </w:rPr>
            </w:pPr>
          </w:p>
        </w:tc>
      </w:tr>
      <w:tr w:rsidR="00E202CA" w14:paraId="33E05067" w14:textId="77777777" w:rsidTr="000900EE">
        <w:tc>
          <w:tcPr>
            <w:tcW w:w="1795" w:type="dxa"/>
            <w:tcBorders>
              <w:top w:val="single" w:sz="4" w:space="0" w:color="auto"/>
              <w:left w:val="single" w:sz="4" w:space="0" w:color="auto"/>
              <w:bottom w:val="single" w:sz="4" w:space="0" w:color="auto"/>
              <w:right w:val="single" w:sz="4" w:space="0" w:color="auto"/>
            </w:tcBorders>
          </w:tcPr>
          <w:p w14:paraId="3E5ABB3E"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9CE214D" w14:textId="77777777" w:rsidR="00E202CA" w:rsidRDefault="00E202CA" w:rsidP="000900EE">
            <w:pPr>
              <w:pStyle w:val="BodyText"/>
              <w:spacing w:line="254" w:lineRule="auto"/>
              <w:rPr>
                <w:rFonts w:cs="Arial"/>
                <w:lang w:val="de-DE"/>
              </w:rPr>
            </w:pPr>
          </w:p>
        </w:tc>
      </w:tr>
      <w:tr w:rsidR="00E202CA" w14:paraId="5E590341" w14:textId="77777777" w:rsidTr="000900EE">
        <w:tc>
          <w:tcPr>
            <w:tcW w:w="1795" w:type="dxa"/>
            <w:tcBorders>
              <w:top w:val="single" w:sz="4" w:space="0" w:color="auto"/>
              <w:left w:val="single" w:sz="4" w:space="0" w:color="auto"/>
              <w:bottom w:val="single" w:sz="4" w:space="0" w:color="auto"/>
              <w:right w:val="single" w:sz="4" w:space="0" w:color="auto"/>
            </w:tcBorders>
          </w:tcPr>
          <w:p w14:paraId="3F79598F"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D6D8A22" w14:textId="77777777" w:rsidR="00E202CA" w:rsidRDefault="00E202CA" w:rsidP="000900EE">
            <w:pPr>
              <w:pStyle w:val="BodyText"/>
              <w:spacing w:line="254" w:lineRule="auto"/>
              <w:rPr>
                <w:rFonts w:cs="Arial"/>
                <w:lang w:val="de-DE"/>
              </w:rPr>
            </w:pPr>
          </w:p>
        </w:tc>
      </w:tr>
    </w:tbl>
    <w:p w14:paraId="3A0D3EF4" w14:textId="38A43F92" w:rsidR="00C72EAF" w:rsidRDefault="00C72EAF" w:rsidP="00C72EAF">
      <w:pPr>
        <w:jc w:val="both"/>
        <w:rPr>
          <w:rFonts w:ascii="Arial" w:hAnsi="Arial" w:cs="Arial"/>
          <w:highlight w:val="yellow"/>
          <w:lang w:val="en-GB"/>
        </w:rPr>
      </w:pPr>
    </w:p>
    <w:p w14:paraId="1027A0F4" w14:textId="77777777" w:rsidR="00C72EAF" w:rsidRPr="00C72EAF" w:rsidRDefault="00C72EAF" w:rsidP="00C72EAF">
      <w:pPr>
        <w:jc w:val="both"/>
        <w:rPr>
          <w:rFonts w:ascii="Arial" w:hAnsi="Arial" w:cs="Arial"/>
          <w:highlight w:val="yellow"/>
          <w:lang w:val="en-GB"/>
        </w:rPr>
      </w:pPr>
    </w:p>
    <w:p w14:paraId="2D577977" w14:textId="774D8005" w:rsidR="0034382F" w:rsidRDefault="0034382F" w:rsidP="0034382F">
      <w:pPr>
        <w:pStyle w:val="Heading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Heading2"/>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jc w:val="both"/>
        <w:rPr>
          <w:rFonts w:ascii="Arial" w:hAnsi="Arial" w:cs="Arial"/>
          <w:lang w:eastAsia="ja-JP"/>
        </w:rPr>
      </w:pPr>
      <w:r>
        <w:rPr>
          <w:rFonts w:ascii="Arial" w:hAnsi="Arial" w:cs="Arial"/>
          <w:lang w:eastAsia="ja-JP"/>
        </w:rPr>
        <w:t xml:space="preserve">In RAN2 LS on </w:t>
      </w:r>
      <w:r w:rsidRPr="00D9622A">
        <w:rPr>
          <w:rFonts w:ascii="Arial" w:hAnsi="Arial" w:cs="Arial"/>
          <w:lang w:eastAsia="ja-JP"/>
        </w:rPr>
        <w:t>LS on TA pre-compensation</w:t>
      </w:r>
      <w:r>
        <w:rPr>
          <w:rFonts w:ascii="Arial" w:hAnsi="Arial" w:cs="Arial"/>
          <w:lang w:eastAsia="ja-JP"/>
        </w:rPr>
        <w:t xml:space="preserve"> (</w:t>
      </w:r>
      <w:r w:rsidRPr="00D9622A">
        <w:rPr>
          <w:rFonts w:ascii="Arial" w:hAnsi="Arial" w:cs="Arial"/>
          <w:lang w:eastAsia="ja-JP"/>
        </w:rPr>
        <w:t>R1-2104230</w:t>
      </w:r>
      <w:r>
        <w:rPr>
          <w:rFonts w:ascii="Arial" w:hAnsi="Arial" w:cs="Arial"/>
          <w:lang w:eastAsia="ja-JP"/>
        </w:rPr>
        <w:t xml:space="preserve">), one of the requests is about </w:t>
      </w:r>
      <w:r w:rsidRPr="00D9622A">
        <w:rPr>
          <w:rFonts w:ascii="Arial" w:hAnsi="Arial" w:cs="Arial"/>
          <w:lang w:eastAsia="ja-JP"/>
        </w:rPr>
        <w:t>UE reporting of information about the UE specific TA pre-compensation</w:t>
      </w:r>
      <w:r>
        <w:rPr>
          <w:rFonts w:ascii="Arial" w:hAnsi="Arial" w:cs="Arial"/>
          <w:lang w:eastAsia="ja-JP"/>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jc w:val="both"/>
        <w:rPr>
          <w:rFonts w:ascii="Arial" w:hAnsi="Arial" w:cs="Arial"/>
          <w:lang w:eastAsia="ja-JP"/>
        </w:rPr>
      </w:pPr>
      <w:r w:rsidRPr="00D9622A">
        <w:rPr>
          <w:rFonts w:ascii="Arial" w:hAnsi="Arial" w:cs="Arial"/>
          <w:lang w:eastAsia="ja-JP"/>
        </w:rPr>
        <w:t>At RAN1#106</w:t>
      </w:r>
      <w:r w:rsidR="00D564EA">
        <w:rPr>
          <w:rFonts w:ascii="Arial" w:hAnsi="Arial" w:cs="Arial"/>
          <w:lang w:eastAsia="ja-JP"/>
        </w:rPr>
        <w:t>bis</w:t>
      </w:r>
      <w:r w:rsidRPr="00D9622A">
        <w:rPr>
          <w:rFonts w:ascii="Arial" w:hAnsi="Arial" w:cs="Arial"/>
          <w:lang w:eastAsia="ja-JP"/>
        </w:rPr>
        <w:t xml:space="preserve">-e, </w:t>
      </w:r>
      <w:r w:rsidR="00D564EA">
        <w:rPr>
          <w:rFonts w:ascii="Arial" w:hAnsi="Arial" w:cs="Arial"/>
          <w:lang w:eastAsia="ja-JP"/>
        </w:rPr>
        <w:t>many</w:t>
      </w:r>
      <w:r w:rsidR="00944A15">
        <w:rPr>
          <w:rFonts w:ascii="Arial" w:hAnsi="Arial" w:cs="Arial"/>
          <w:lang w:eastAsia="ja-JP"/>
        </w:rPr>
        <w:t xml:space="preserve"> </w:t>
      </w:r>
      <w:r w:rsidRPr="00D9622A">
        <w:rPr>
          <w:rFonts w:ascii="Arial" w:hAnsi="Arial" w:cs="Arial"/>
          <w:lang w:eastAsia="ja-JP"/>
        </w:rPr>
        <w:t>companies provide proposals on this topic:</w:t>
      </w:r>
    </w:p>
    <w:p w14:paraId="32BFDFAA" w14:textId="4C32FD2B" w:rsidR="007A20C2" w:rsidRDefault="00FE58EE" w:rsidP="007A20C2">
      <w:pPr>
        <w:rPr>
          <w:highlight w:val="cyan"/>
          <w:lang w:eastAsia="ja-JP"/>
        </w:rPr>
      </w:pPr>
      <w:r w:rsidRPr="00CF7A3A">
        <w:rPr>
          <w:noProof/>
          <w:sz w:val="20"/>
          <w:szCs w:val="20"/>
        </w:rPr>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0B6F09" w:rsidRPr="00762758" w:rsidRDefault="000B6F09" w:rsidP="00FE58EE">
                            <w:pPr>
                              <w:jc w:val="both"/>
                              <w:rPr>
                                <w:rFonts w:ascii="Times New Roman" w:hAnsi="Times New Roman" w:cs="Times New Roman"/>
                                <w:b/>
                                <w:bCs/>
                                <w:sz w:val="20"/>
                                <w:szCs w:val="20"/>
                              </w:rPr>
                            </w:pPr>
                            <w:r w:rsidRPr="00762758">
                              <w:rPr>
                                <w:rFonts w:ascii="Times New Roman" w:hAnsi="Times New Roman" w:cs="Times New Roman"/>
                                <w:b/>
                                <w:bCs/>
                                <w:sz w:val="20"/>
                                <w:szCs w:val="20"/>
                              </w:rPr>
                              <w:t>[Huawei, HiSilicon]</w:t>
                            </w:r>
                          </w:p>
                          <w:p w14:paraId="0E0E7FA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UE reports its full TA or location during initial access, e.g. in MsgA for 2-step RACH and in Msg3 for 4-step RACH for the first time.</w:t>
                            </w:r>
                          </w:p>
                          <w:p w14:paraId="5D42D8EB"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Differential indication with a granularity of one slot is adopted for UE-specific K_offset update.</w:t>
                            </w:r>
                          </w:p>
                          <w:p w14:paraId="6888874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TA update reporting using UCI in a periodic or event triggered manner.</w:t>
                            </w:r>
                          </w:p>
                          <w:p w14:paraId="58B9F1A6"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hejiang Lab]</w:t>
                            </w:r>
                          </w:p>
                          <w:p w14:paraId="7078651D"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Event triggered, </w:t>
                            </w:r>
                          </w:p>
                          <w:p w14:paraId="0C6B2E58"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Network request, </w:t>
                            </w:r>
                          </w:p>
                          <w:p w14:paraId="06DD982D"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Periodic.</w:t>
                            </w:r>
                          </w:p>
                          <w:p w14:paraId="7E239E48"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OPPO]</w:t>
                            </w:r>
                          </w:p>
                          <w:p w14:paraId="377C293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Supporting UE reporting absolute value</w:t>
                            </w:r>
                            <w:r w:rsidRPr="00D564EA" w:rsidDel="00FB517D">
                              <w:rPr>
                                <w:rFonts w:ascii="Times New Roman" w:hAnsi="Times New Roman" w:cs="Times New Roman"/>
                                <w:sz w:val="20"/>
                                <w:szCs w:val="20"/>
                              </w:rPr>
                              <w:t xml:space="preserve"> </w:t>
                            </w:r>
                            <w:r w:rsidRPr="00D564EA">
                              <w:rPr>
                                <w:rFonts w:ascii="Times New Roman" w:hAnsi="Times New Roman" w:cs="Times New Roman"/>
                                <w:sz w:val="20"/>
                                <w:szCs w:val="20"/>
                              </w:rPr>
                              <w:t xml:space="preserve">to the network during initial access is more preferred. </w:t>
                            </w:r>
                          </w:p>
                          <w:p w14:paraId="3146F76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Support UE requesting K offset update to the network in an event triggered manner.</w:t>
                            </w:r>
                          </w:p>
                          <w:p w14:paraId="0A8D258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4: The granularity for reported information is slot.</w:t>
                            </w:r>
                          </w:p>
                          <w:p w14:paraId="63E44A22"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okia, Nokia Shanghai Bell]</w:t>
                            </w:r>
                          </w:p>
                          <w:p w14:paraId="47FCE1C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1: RAN 1 to consider alternatives to minimize the TA reporting.</w:t>
                            </w:r>
                          </w:p>
                          <w:p w14:paraId="4B6D761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22: RAN 1 to consider location reporting by the UE side to minimize overhead. </w:t>
                            </w:r>
                          </w:p>
                          <w:p w14:paraId="4157328F"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MediaTek]</w:t>
                            </w:r>
                          </w:p>
                          <w:p w14:paraId="493B5D4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For initial access, the UE-specific full TA is reported by MAC CE.</w:t>
                            </w:r>
                          </w:p>
                          <w:p w14:paraId="0575877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Revised Proposal 3: The UE-specific TA is reported by UE on MAC CE with following options for further discussions:</w:t>
                            </w:r>
                          </w:p>
                          <w:p w14:paraId="08DBB070" w14:textId="77777777" w:rsidR="000B6F09" w:rsidRPr="00773F11" w:rsidRDefault="000B6F09"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 xml:space="preserve">UE-specific full TA </w:t>
                            </w:r>
                          </w:p>
                          <w:p w14:paraId="6F0C6CFC" w14:textId="77777777" w:rsidR="000B6F09" w:rsidRPr="00773F11" w:rsidRDefault="000B6F09"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UE-specific differential TA determined as the difference between the cell-specific TA and the UE-specific TA</w:t>
                            </w:r>
                          </w:p>
                          <w:p w14:paraId="4ABDF78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The content of UE specific TA pre-compensation reported in RA procedure using MAC CE is UE specific TA </w:t>
                            </w:r>
                          </w:p>
                          <w:p w14:paraId="74CD08B8"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5: Reporting on the information about UE specific pre-compensation in connected mode via MAC CE is supported.</w:t>
                            </w:r>
                          </w:p>
                          <w:p w14:paraId="78D47A8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6: The unit of UE-specific TA report is number of slots for a given subcarrier spacing.</w:t>
                            </w:r>
                          </w:p>
                          <w:p w14:paraId="0A6D2DF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The event-triggers for reporting information about UE specific TA are based on TA values.</w:t>
                            </w:r>
                          </w:p>
                          <w:p w14:paraId="19882023"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TT]</w:t>
                            </w:r>
                          </w:p>
                          <w:p w14:paraId="1645B14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9: On UE-specific TA reporting, periodic reporting can be supported. </w:t>
                            </w:r>
                          </w:p>
                          <w:p w14:paraId="56E1CFA3" w14:textId="77777777" w:rsidR="000B6F09" w:rsidRPr="00773F11" w:rsidRDefault="000B6F09"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Xiaomi]</w:t>
                            </w:r>
                          </w:p>
                          <w:p w14:paraId="2FE78F1C" w14:textId="77777777" w:rsidR="000B6F09" w:rsidRPr="00D564EA" w:rsidRDefault="000B6F09"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0B6F09" w:rsidRPr="00762758" w:rsidRDefault="000B6F09" w:rsidP="00FE58EE">
                      <w:pPr>
                        <w:jc w:val="both"/>
                        <w:rPr>
                          <w:rFonts w:ascii="Times New Roman" w:hAnsi="Times New Roman" w:cs="Times New Roman"/>
                          <w:b/>
                          <w:bCs/>
                          <w:sz w:val="20"/>
                          <w:szCs w:val="20"/>
                        </w:rPr>
                      </w:pPr>
                      <w:r w:rsidRPr="00762758">
                        <w:rPr>
                          <w:rFonts w:ascii="Times New Roman" w:hAnsi="Times New Roman" w:cs="Times New Roman"/>
                          <w:b/>
                          <w:bCs/>
                          <w:sz w:val="20"/>
                          <w:szCs w:val="20"/>
                        </w:rPr>
                        <w:t>[Huawei, HiSilicon]</w:t>
                      </w:r>
                    </w:p>
                    <w:p w14:paraId="0E0E7FA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UE reports its full TA or location during initial access, e.g. in MsgA for 2-step RACH and in Msg3 for 4-step RACH for the first time.</w:t>
                      </w:r>
                    </w:p>
                    <w:p w14:paraId="5D42D8EB"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Differential indication with a granularity of one slot is adopted for UE-specific K_offset update.</w:t>
                      </w:r>
                    </w:p>
                    <w:p w14:paraId="6888874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TA update reporting using UCI in a periodic or event triggered manner.</w:t>
                      </w:r>
                    </w:p>
                    <w:p w14:paraId="58B9F1A6"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hejiang Lab]</w:t>
                      </w:r>
                    </w:p>
                    <w:p w14:paraId="7078651D"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Event triggered, </w:t>
                      </w:r>
                    </w:p>
                    <w:p w14:paraId="0C6B2E58"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Network request, </w:t>
                      </w:r>
                    </w:p>
                    <w:p w14:paraId="06DD982D"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Periodic.</w:t>
                      </w:r>
                    </w:p>
                    <w:p w14:paraId="7E239E48"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OPPO]</w:t>
                      </w:r>
                    </w:p>
                    <w:p w14:paraId="377C293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Supporting UE reporting absolute value</w:t>
                      </w:r>
                      <w:r w:rsidRPr="00D564EA" w:rsidDel="00FB517D">
                        <w:rPr>
                          <w:rFonts w:ascii="Times New Roman" w:hAnsi="Times New Roman" w:cs="Times New Roman"/>
                          <w:sz w:val="20"/>
                          <w:szCs w:val="20"/>
                        </w:rPr>
                        <w:t xml:space="preserve"> </w:t>
                      </w:r>
                      <w:r w:rsidRPr="00D564EA">
                        <w:rPr>
                          <w:rFonts w:ascii="Times New Roman" w:hAnsi="Times New Roman" w:cs="Times New Roman"/>
                          <w:sz w:val="20"/>
                          <w:szCs w:val="20"/>
                        </w:rPr>
                        <w:t xml:space="preserve">to the network during initial access is more preferred. </w:t>
                      </w:r>
                    </w:p>
                    <w:p w14:paraId="3146F76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Support UE requesting K offset update to the network in an event triggered manner.</w:t>
                      </w:r>
                    </w:p>
                    <w:p w14:paraId="0A8D258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4: The granularity for reported information is slot.</w:t>
                      </w:r>
                    </w:p>
                    <w:p w14:paraId="63E44A22"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okia, Nokia Shanghai Bell]</w:t>
                      </w:r>
                    </w:p>
                    <w:p w14:paraId="47FCE1C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1: RAN 1 to consider alternatives to minimize the TA reporting.</w:t>
                      </w:r>
                    </w:p>
                    <w:p w14:paraId="4B6D761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22: RAN 1 to consider location reporting by the UE side to minimize overhead. </w:t>
                      </w:r>
                    </w:p>
                    <w:p w14:paraId="4157328F"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MediaTek]</w:t>
                      </w:r>
                    </w:p>
                    <w:p w14:paraId="493B5D4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For initial access, the UE-specific full TA is reported by MAC CE.</w:t>
                      </w:r>
                    </w:p>
                    <w:p w14:paraId="0575877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Revised Proposal 3: The UE-specific TA is reported by UE on MAC CE with following options for further discussions:</w:t>
                      </w:r>
                    </w:p>
                    <w:p w14:paraId="08DBB070" w14:textId="77777777" w:rsidR="000B6F09" w:rsidRPr="00773F11" w:rsidRDefault="000B6F09"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 xml:space="preserve">UE-specific full TA </w:t>
                      </w:r>
                    </w:p>
                    <w:p w14:paraId="6F0C6CFC" w14:textId="77777777" w:rsidR="000B6F09" w:rsidRPr="00773F11" w:rsidRDefault="000B6F09"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UE-specific differential TA determined as the difference between the cell-specific TA and the UE-specific TA</w:t>
                      </w:r>
                    </w:p>
                    <w:p w14:paraId="4ABDF78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The content of UE specific TA pre-compensation reported in RA procedure using MAC CE is UE specific TA </w:t>
                      </w:r>
                    </w:p>
                    <w:p w14:paraId="74CD08B8"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5: Reporting on the information about UE specific pre-compensation in connected mode via MAC CE is supported.</w:t>
                      </w:r>
                    </w:p>
                    <w:p w14:paraId="78D47A8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6: The unit of UE-specific TA report is number of slots for a given subcarrier spacing.</w:t>
                      </w:r>
                    </w:p>
                    <w:p w14:paraId="0A6D2DF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The event-triggers for reporting information about UE specific TA are based on TA values.</w:t>
                      </w:r>
                    </w:p>
                    <w:p w14:paraId="19882023"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TT]</w:t>
                      </w:r>
                    </w:p>
                    <w:p w14:paraId="1645B14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9: On UE-specific TA reporting, periodic reporting can be supported. </w:t>
                      </w:r>
                    </w:p>
                    <w:p w14:paraId="56E1CFA3" w14:textId="77777777" w:rsidR="000B6F09" w:rsidRPr="00773F11" w:rsidRDefault="000B6F09"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Xiaomi]</w:t>
                      </w:r>
                    </w:p>
                    <w:p w14:paraId="2FE78F1C" w14:textId="77777777" w:rsidR="000B6F09" w:rsidRPr="00D564EA" w:rsidRDefault="000B6F09"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lang w:eastAsia="ja-JP"/>
        </w:rPr>
      </w:pPr>
      <w:r w:rsidRPr="00CF7A3A">
        <w:rPr>
          <w:noProof/>
          <w:sz w:val="20"/>
          <w:szCs w:val="20"/>
        </w:rPr>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0B6F09" w:rsidRPr="00773F11" w:rsidRDefault="000B6F09"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CMCC]</w:t>
                            </w:r>
                          </w:p>
                          <w:p w14:paraId="4E3225F6" w14:textId="77777777" w:rsidR="000B6F09" w:rsidRPr="00D564EA" w:rsidRDefault="000B6F09"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Option 3: UE location.</w:t>
                            </w:r>
                          </w:p>
                          <w:p w14:paraId="64E13532" w14:textId="77777777"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Option 4: Difference between UE-specific K_offset and cell-specific K_offset.</w:t>
                            </w:r>
                          </w:p>
                          <w:p w14:paraId="19351F95" w14:textId="2B9DA2D6"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Option 5: Difference between the last applied K_offset (e.g., cell-specific K_offset or UE-specific K_offset indicated by the network) and one new K_offset suggested by UE.</w:t>
                            </w:r>
                          </w:p>
                          <w:p w14:paraId="4406581A" w14:textId="0FDFD683"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ICT]</w:t>
                            </w:r>
                          </w:p>
                          <w:p w14:paraId="426EAF9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 xml:space="preserve">roposal 10: Support to report the UE-specific TA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TA</m:t>
                                  </m:r>
                                  <m:r>
                                    <m:rPr>
                                      <m:sty m:val="p"/>
                                    </m:rPr>
                                    <w:rPr>
                                      <w:rFonts w:ascii="Cambria Math" w:hAnsi="Cambria Math" w:cs="Times New Roman"/>
                                      <w:sz w:val="20"/>
                                      <w:szCs w:val="20"/>
                                    </w:rPr>
                                    <m:t xml:space="preserve">, </m:t>
                                  </m:r>
                                  <m:r>
                                    <m:rPr>
                                      <m:sty m:val="bi"/>
                                    </m:rPr>
                                    <w:rPr>
                                      <w:rFonts w:ascii="Cambria Math" w:hAnsi="Cambria Math" w:cs="Times New Roman"/>
                                      <w:sz w:val="20"/>
                                      <w:szCs w:val="20"/>
                                    </w:rPr>
                                    <m:t>UE</m:t>
                                  </m:r>
                                  <m:r>
                                    <m:rPr>
                                      <m:sty m:val="p"/>
                                    </m:rPr>
                                    <w:rPr>
                                      <w:rFonts w:ascii="Cambria Math" w:hAnsi="Cambria Math" w:cs="Times New Roman"/>
                                      <w:sz w:val="20"/>
                                      <w:szCs w:val="20"/>
                                    </w:rPr>
                                    <m:t>-</m:t>
                                  </m:r>
                                  <m:r>
                                    <m:rPr>
                                      <m:sty m:val="bi"/>
                                    </m:rPr>
                                    <w:rPr>
                                      <w:rFonts w:ascii="Cambria Math" w:hAnsi="Cambria Math" w:cs="Times New Roman"/>
                                      <w:sz w:val="20"/>
                                      <w:szCs w:val="20"/>
                                    </w:rPr>
                                    <m:t>specific</m:t>
                                  </m:r>
                                </m:sub>
                              </m:sSub>
                            </m:oMath>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or the difference between UE-specific K_offset and cell-specific K_offset in the granularity </w:t>
                            </w:r>
                            <w:r w:rsidRPr="00D564EA">
                              <w:rPr>
                                <w:rFonts w:ascii="Times New Roman" w:hAnsi="Times New Roman" w:cs="Times New Roman" w:hint="eastAsia"/>
                                <w:sz w:val="20"/>
                                <w:szCs w:val="20"/>
                              </w:rPr>
                              <w:t>of</w:t>
                            </w:r>
                            <w:r w:rsidRPr="00D564EA">
                              <w:rPr>
                                <w:rFonts w:ascii="Times New Roman" w:hAnsi="Times New Roman" w:cs="Times New Roman"/>
                                <w:sz w:val="20"/>
                                <w:szCs w:val="20"/>
                              </w:rPr>
                              <w:t xml:space="preserve"> </w:t>
                            </w:r>
                            <w:r w:rsidRPr="00D564EA">
                              <w:rPr>
                                <w:rFonts w:ascii="Times New Roman" w:hAnsi="Times New Roman" w:cs="Times New Roman" w:hint="eastAsia"/>
                                <w:sz w:val="20"/>
                                <w:szCs w:val="20"/>
                              </w:rPr>
                              <w:t>slot</w:t>
                            </w:r>
                            <w:r w:rsidRPr="00D564EA">
                              <w:rPr>
                                <w:rFonts w:ascii="Times New Roman" w:hAnsi="Times New Roman" w:cs="Times New Roman"/>
                                <w:sz w:val="20"/>
                                <w:szCs w:val="20"/>
                              </w:rPr>
                              <w:t xml:space="preserve">. </w:t>
                            </w:r>
                          </w:p>
                          <w:p w14:paraId="2B522A8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w:t>
                            </w:r>
                            <w:r w:rsidRPr="00D564EA">
                              <w:rPr>
                                <w:rFonts w:ascii="Times New Roman" w:hAnsi="Times New Roman" w:cs="Times New Roman" w:hint="eastAsia"/>
                                <w:sz w:val="20"/>
                                <w:szCs w:val="20"/>
                              </w:rPr>
                              <w:t>l</w:t>
                            </w:r>
                            <w:r w:rsidRPr="00D564EA">
                              <w:rPr>
                                <w:rFonts w:ascii="Times New Roman" w:hAnsi="Times New Roman" w:cs="Times New Roman"/>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l 12: For TA reporting frequency</w:t>
                            </w:r>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for UEs in </w:t>
                            </w:r>
                            <w:r w:rsidRPr="00D564EA">
                              <w:rPr>
                                <w:rFonts w:ascii="Times New Roman" w:hAnsi="Times New Roman" w:cs="Times New Roman" w:hint="eastAsia"/>
                                <w:sz w:val="20"/>
                                <w:szCs w:val="20"/>
                              </w:rPr>
                              <w:t>R</w:t>
                            </w:r>
                            <w:r w:rsidRPr="00D564EA">
                              <w:rPr>
                                <w:rFonts w:ascii="Times New Roman" w:hAnsi="Times New Roman" w:cs="Times New Roman"/>
                                <w:sz w:val="20"/>
                                <w:szCs w:val="20"/>
                              </w:rPr>
                              <w:t>RC connected mode:</w:t>
                            </w:r>
                          </w:p>
                          <w:p w14:paraId="4AFE9324"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i</w:t>
                            </w:r>
                            <w:r w:rsidRPr="00773F11">
                              <w:rPr>
                                <w:rFonts w:ascii="Times New Roman" w:hAnsi="Times New Roman" w:cs="Times New Roman"/>
                                <w:sz w:val="20"/>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sz w:val="20"/>
                                <w:szCs w:val="20"/>
                              </w:rPr>
                              <w:t xml:space="preserve">if procedure other than RACH procedure (e.g., BSR-like procedure) is adopted, </w:t>
                            </w:r>
                            <w:r w:rsidRPr="00773F11">
                              <w:rPr>
                                <w:rFonts w:ascii="Times New Roman" w:hAnsi="Times New Roman" w:cs="Times New Roman"/>
                                <w:sz w:val="20"/>
                                <w:szCs w:val="20"/>
                                <w:lang w:val="en-US"/>
                              </w:rPr>
                              <w:t>event trigger, network request and periodic reporting can all be supported</w:t>
                            </w:r>
                          </w:p>
                          <w:p w14:paraId="27EE543A"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R</w:t>
                            </w:r>
                            <w:r w:rsidRPr="00773F11">
                              <w:rPr>
                                <w:rFonts w:ascii="Times New Roman" w:hAnsi="Times New Roman" w:cs="Times New Roman"/>
                                <w:sz w:val="20"/>
                                <w:szCs w:val="20"/>
                              </w:rPr>
                              <w:t xml:space="preserve">ACH procedure only for TA reporting should be avoided. </w:t>
                            </w:r>
                          </w:p>
                          <w:p w14:paraId="0577C63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Intel]</w:t>
                            </w:r>
                          </w:p>
                          <w:p w14:paraId="128A046E" w14:textId="1B0CAAD4"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4: Consider UE-specific TA reporting from the UE to the gNB with slot granularity</w:t>
                            </w:r>
                          </w:p>
                          <w:p w14:paraId="53D8A17D" w14:textId="77777777" w:rsidR="000B6F09" w:rsidRPr="00773F11" w:rsidRDefault="000B6F09" w:rsidP="00DB7948">
                            <w:pPr>
                              <w:pStyle w:val="ListParagraph"/>
                              <w:numPr>
                                <w:ilvl w:val="0"/>
                                <w:numId w:val="50"/>
                              </w:numPr>
                              <w:jc w:val="both"/>
                              <w:rPr>
                                <w:rFonts w:ascii="Times New Roman" w:hAnsi="Times New Roman" w:cs="Times New Roman"/>
                                <w:sz w:val="20"/>
                                <w:szCs w:val="20"/>
                              </w:rPr>
                            </w:pPr>
                            <w:r w:rsidRPr="00773F11">
                              <w:rPr>
                                <w:rFonts w:ascii="Times New Roman" w:hAnsi="Times New Roman" w:cs="Times New Roman"/>
                                <w:sz w:val="20"/>
                                <w:szCs w:val="20"/>
                              </w:rPr>
                              <w:t>Reporting of UE location for UE-specific TA calculation can be considered</w:t>
                            </w:r>
                          </w:p>
                          <w:p w14:paraId="38B814B9"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TT DOCOMO]</w:t>
                            </w:r>
                          </w:p>
                          <w:p w14:paraId="08FFCEA8"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specific TA should be reported with triggered by events.</w:t>
                            </w:r>
                          </w:p>
                          <w:p w14:paraId="1FBB799E"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TE]</w:t>
                            </w:r>
                          </w:p>
                          <w:p w14:paraId="7635747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5: RAN1 should conclude the solutions on TA reporting and provide the guidance to other WGs.</w:t>
                            </w:r>
                          </w:p>
                          <w:p w14:paraId="7BC10F47"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6: At least the report of the full applied TA for UL transmission should be supported in the first report. </w:t>
                            </w:r>
                          </w:p>
                          <w:p w14:paraId="38741D4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7: For the subsequent TA reporting, indication of differential value (e.g., via one bit) can be considered to reduce the signalling overhead. </w:t>
                            </w:r>
                          </w:p>
                          <w:p w14:paraId="59947B8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8: The network request based TA reporting should be supported as a unified solution for both NR-NTN and IoT-NTN.</w:t>
                            </w:r>
                          </w:p>
                          <w:p w14:paraId="30537CC7"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Panasonic]</w:t>
                            </w:r>
                          </w:p>
                          <w:p w14:paraId="0DE6A18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jc w:val="both"/>
                              <w:rPr>
                                <w:rFonts w:ascii="Times New Roman" w:hAnsi="Times New Roman" w:cs="Times New Roman"/>
                                <w:b/>
                                <w:bCs/>
                                <w:sz w:val="20"/>
                                <w:szCs w:val="20"/>
                              </w:rPr>
                            </w:pPr>
                            <w:r w:rsidRPr="00371DF1">
                              <w:rPr>
                                <w:rFonts w:ascii="Times New Roman" w:hAnsi="Times New Roman" w:cs="Times New Roman"/>
                                <w:b/>
                                <w:bCs/>
                                <w:sz w:val="20"/>
                                <w:szCs w:val="20"/>
                              </w:rPr>
                              <w:t>[Fraunhofer IIS - Fraunhofer HHI]</w:t>
                            </w:r>
                          </w:p>
                          <w:p w14:paraId="391EB917" w14:textId="77777777" w:rsidR="000B6F09" w:rsidRPr="00D564EA" w:rsidRDefault="000B6F09"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For updating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offset</m:t>
                                  </m:r>
                                </m:sub>
                              </m:sSub>
                            </m:oMath>
                            <w:r w:rsidRPr="00D564EA">
                              <w:rPr>
                                <w:rFonts w:ascii="Times New Roman" w:hAnsi="Times New Roman" w:cs="Times New Roman"/>
                                <w:sz w:val="20"/>
                                <w:szCs w:val="20"/>
                              </w:rPr>
                              <w:t xml:space="preserve"> in a UE specific manner, UE reports the difference value between the updated and the last UE specific TA. </w:t>
                            </w:r>
                          </w:p>
                          <w:p w14:paraId="6AAF7BDF" w14:textId="77777777" w:rsidR="000B6F09" w:rsidRPr="00D564EA" w:rsidRDefault="000B6F09"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5: RAN1 to discuss the granularity of the differential UE specific TA report. </w:t>
                            </w:r>
                          </w:p>
                          <w:p w14:paraId="34C20092" w14:textId="485835E3" w:rsidR="000B6F09" w:rsidRPr="006C5AEB" w:rsidRDefault="000B6F09" w:rsidP="006C5AEB">
                            <w:pPr>
                              <w:jc w:val="both"/>
                              <w:rPr>
                                <w:rFonts w:ascii="Times New Roman" w:hAnsi="Times New Roman" w:cs="Times New Roman"/>
                                <w:sz w:val="20"/>
                                <w:szCs w:val="20"/>
                              </w:rPr>
                            </w:pPr>
                            <w:r w:rsidRPr="00D564EA">
                              <w:rPr>
                                <w:rFonts w:ascii="Times New Roman" w:hAnsi="Times New Roman" w:cs="Times New Roman"/>
                                <w:sz w:val="20"/>
                                <w:szCs w:val="20"/>
                              </w:rPr>
                              <w:t>Proposal 6: RAN1 to support both event triggered and network request  U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0B6F09" w:rsidRPr="00773F11" w:rsidRDefault="000B6F09"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CMCC]</w:t>
                      </w:r>
                    </w:p>
                    <w:p w14:paraId="4E3225F6" w14:textId="77777777" w:rsidR="000B6F09" w:rsidRPr="00D564EA" w:rsidRDefault="000B6F09"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Option 3: UE location.</w:t>
                      </w:r>
                    </w:p>
                    <w:p w14:paraId="64E13532" w14:textId="77777777"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Option 4: Difference between UE-specific K_offset and cell-specific K_offset.</w:t>
                      </w:r>
                    </w:p>
                    <w:p w14:paraId="19351F95" w14:textId="2B9DA2D6"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Option 5: Difference between the last applied K_offset (e.g., cell-specific K_offset or UE-specific K_offset indicated by the network) and one new K_offset suggested by UE.</w:t>
                      </w:r>
                    </w:p>
                    <w:p w14:paraId="4406581A" w14:textId="0FDFD683"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ICT]</w:t>
                      </w:r>
                    </w:p>
                    <w:p w14:paraId="426EAF9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 xml:space="preserve">roposal 10: Support to report the UE-specific TA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TA</m:t>
                            </m:r>
                            <m:r>
                              <m:rPr>
                                <m:sty m:val="p"/>
                              </m:rPr>
                              <w:rPr>
                                <w:rFonts w:ascii="Cambria Math" w:hAnsi="Cambria Math" w:cs="Times New Roman"/>
                                <w:sz w:val="20"/>
                                <w:szCs w:val="20"/>
                              </w:rPr>
                              <m:t xml:space="preserve">, </m:t>
                            </m:r>
                            <m:r>
                              <m:rPr>
                                <m:sty m:val="bi"/>
                              </m:rPr>
                              <w:rPr>
                                <w:rFonts w:ascii="Cambria Math" w:hAnsi="Cambria Math" w:cs="Times New Roman"/>
                                <w:sz w:val="20"/>
                                <w:szCs w:val="20"/>
                              </w:rPr>
                              <m:t>UE</m:t>
                            </m:r>
                            <m:r>
                              <m:rPr>
                                <m:sty m:val="p"/>
                              </m:rPr>
                              <w:rPr>
                                <w:rFonts w:ascii="Cambria Math" w:hAnsi="Cambria Math" w:cs="Times New Roman"/>
                                <w:sz w:val="20"/>
                                <w:szCs w:val="20"/>
                              </w:rPr>
                              <m:t>-</m:t>
                            </m:r>
                            <m:r>
                              <m:rPr>
                                <m:sty m:val="bi"/>
                              </m:rPr>
                              <w:rPr>
                                <w:rFonts w:ascii="Cambria Math" w:hAnsi="Cambria Math" w:cs="Times New Roman"/>
                                <w:sz w:val="20"/>
                                <w:szCs w:val="20"/>
                              </w:rPr>
                              <m:t>specific</m:t>
                            </m:r>
                          </m:sub>
                        </m:sSub>
                      </m:oMath>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or the difference between UE-specific K_offset and cell-specific K_offset in the granularity </w:t>
                      </w:r>
                      <w:r w:rsidRPr="00D564EA">
                        <w:rPr>
                          <w:rFonts w:ascii="Times New Roman" w:hAnsi="Times New Roman" w:cs="Times New Roman" w:hint="eastAsia"/>
                          <w:sz w:val="20"/>
                          <w:szCs w:val="20"/>
                        </w:rPr>
                        <w:t>of</w:t>
                      </w:r>
                      <w:r w:rsidRPr="00D564EA">
                        <w:rPr>
                          <w:rFonts w:ascii="Times New Roman" w:hAnsi="Times New Roman" w:cs="Times New Roman"/>
                          <w:sz w:val="20"/>
                          <w:szCs w:val="20"/>
                        </w:rPr>
                        <w:t xml:space="preserve"> </w:t>
                      </w:r>
                      <w:r w:rsidRPr="00D564EA">
                        <w:rPr>
                          <w:rFonts w:ascii="Times New Roman" w:hAnsi="Times New Roman" w:cs="Times New Roman" w:hint="eastAsia"/>
                          <w:sz w:val="20"/>
                          <w:szCs w:val="20"/>
                        </w:rPr>
                        <w:t>slot</w:t>
                      </w:r>
                      <w:r w:rsidRPr="00D564EA">
                        <w:rPr>
                          <w:rFonts w:ascii="Times New Roman" w:hAnsi="Times New Roman" w:cs="Times New Roman"/>
                          <w:sz w:val="20"/>
                          <w:szCs w:val="20"/>
                        </w:rPr>
                        <w:t xml:space="preserve">. </w:t>
                      </w:r>
                    </w:p>
                    <w:p w14:paraId="2B522A8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w:t>
                      </w:r>
                      <w:r w:rsidRPr="00D564EA">
                        <w:rPr>
                          <w:rFonts w:ascii="Times New Roman" w:hAnsi="Times New Roman" w:cs="Times New Roman" w:hint="eastAsia"/>
                          <w:sz w:val="20"/>
                          <w:szCs w:val="20"/>
                        </w:rPr>
                        <w:t>l</w:t>
                      </w:r>
                      <w:r w:rsidRPr="00D564EA">
                        <w:rPr>
                          <w:rFonts w:ascii="Times New Roman" w:hAnsi="Times New Roman" w:cs="Times New Roman"/>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l 12: For TA reporting frequency</w:t>
                      </w:r>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for UEs in </w:t>
                      </w:r>
                      <w:r w:rsidRPr="00D564EA">
                        <w:rPr>
                          <w:rFonts w:ascii="Times New Roman" w:hAnsi="Times New Roman" w:cs="Times New Roman" w:hint="eastAsia"/>
                          <w:sz w:val="20"/>
                          <w:szCs w:val="20"/>
                        </w:rPr>
                        <w:t>R</w:t>
                      </w:r>
                      <w:r w:rsidRPr="00D564EA">
                        <w:rPr>
                          <w:rFonts w:ascii="Times New Roman" w:hAnsi="Times New Roman" w:cs="Times New Roman"/>
                          <w:sz w:val="20"/>
                          <w:szCs w:val="20"/>
                        </w:rPr>
                        <w:t>RC connected mode:</w:t>
                      </w:r>
                    </w:p>
                    <w:p w14:paraId="4AFE9324"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i</w:t>
                      </w:r>
                      <w:r w:rsidRPr="00773F11">
                        <w:rPr>
                          <w:rFonts w:ascii="Times New Roman" w:hAnsi="Times New Roman" w:cs="Times New Roman"/>
                          <w:sz w:val="20"/>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sz w:val="20"/>
                          <w:szCs w:val="20"/>
                        </w:rPr>
                        <w:t xml:space="preserve">if procedure other than RACH procedure (e.g., BSR-like procedure) is adopted, </w:t>
                      </w:r>
                      <w:r w:rsidRPr="00773F11">
                        <w:rPr>
                          <w:rFonts w:ascii="Times New Roman" w:hAnsi="Times New Roman" w:cs="Times New Roman"/>
                          <w:sz w:val="20"/>
                          <w:szCs w:val="20"/>
                          <w:lang w:val="en-US"/>
                        </w:rPr>
                        <w:t>event trigger, network request and periodic reporting can all be supported</w:t>
                      </w:r>
                    </w:p>
                    <w:p w14:paraId="27EE543A"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R</w:t>
                      </w:r>
                      <w:r w:rsidRPr="00773F11">
                        <w:rPr>
                          <w:rFonts w:ascii="Times New Roman" w:hAnsi="Times New Roman" w:cs="Times New Roman"/>
                          <w:sz w:val="20"/>
                          <w:szCs w:val="20"/>
                        </w:rPr>
                        <w:t xml:space="preserve">ACH procedure only for TA reporting should be avoided. </w:t>
                      </w:r>
                    </w:p>
                    <w:p w14:paraId="0577C63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Intel]</w:t>
                      </w:r>
                    </w:p>
                    <w:p w14:paraId="128A046E" w14:textId="1B0CAAD4"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4: Consider UE-specific TA reporting from the UE to the gNB with slot granularity</w:t>
                      </w:r>
                    </w:p>
                    <w:p w14:paraId="53D8A17D" w14:textId="77777777" w:rsidR="000B6F09" w:rsidRPr="00773F11" w:rsidRDefault="000B6F09" w:rsidP="00DB7948">
                      <w:pPr>
                        <w:pStyle w:val="ListParagraph"/>
                        <w:numPr>
                          <w:ilvl w:val="0"/>
                          <w:numId w:val="50"/>
                        </w:numPr>
                        <w:jc w:val="both"/>
                        <w:rPr>
                          <w:rFonts w:ascii="Times New Roman" w:hAnsi="Times New Roman" w:cs="Times New Roman"/>
                          <w:sz w:val="20"/>
                          <w:szCs w:val="20"/>
                        </w:rPr>
                      </w:pPr>
                      <w:r w:rsidRPr="00773F11">
                        <w:rPr>
                          <w:rFonts w:ascii="Times New Roman" w:hAnsi="Times New Roman" w:cs="Times New Roman"/>
                          <w:sz w:val="20"/>
                          <w:szCs w:val="20"/>
                        </w:rPr>
                        <w:t>Reporting of UE location for UE-specific TA calculation can be considered</w:t>
                      </w:r>
                    </w:p>
                    <w:p w14:paraId="38B814B9"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TT DOCOMO]</w:t>
                      </w:r>
                    </w:p>
                    <w:p w14:paraId="08FFCEA8"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specific TA should be reported with triggered by events.</w:t>
                      </w:r>
                    </w:p>
                    <w:p w14:paraId="1FBB799E"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TE]</w:t>
                      </w:r>
                    </w:p>
                    <w:p w14:paraId="7635747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5: RAN1 should conclude the solutions on TA reporting and provide the guidance to other WGs.</w:t>
                      </w:r>
                    </w:p>
                    <w:p w14:paraId="7BC10F47"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6: At least the report of the full applied TA for UL transmission should be supported in the first report. </w:t>
                      </w:r>
                    </w:p>
                    <w:p w14:paraId="38741D4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7: For the subsequent TA reporting, indication of differential value (e.g., via one bit) can be considered to reduce the signalling overhead. </w:t>
                      </w:r>
                    </w:p>
                    <w:p w14:paraId="59947B8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8: The network request based TA reporting should be supported as a unified solution for both NR-NTN and IoT-NTN.</w:t>
                      </w:r>
                    </w:p>
                    <w:p w14:paraId="30537CC7"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Panasonic]</w:t>
                      </w:r>
                    </w:p>
                    <w:p w14:paraId="0DE6A18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jc w:val="both"/>
                        <w:rPr>
                          <w:rFonts w:ascii="Times New Roman" w:hAnsi="Times New Roman" w:cs="Times New Roman"/>
                          <w:b/>
                          <w:bCs/>
                          <w:sz w:val="20"/>
                          <w:szCs w:val="20"/>
                        </w:rPr>
                      </w:pPr>
                      <w:r w:rsidRPr="00371DF1">
                        <w:rPr>
                          <w:rFonts w:ascii="Times New Roman" w:hAnsi="Times New Roman" w:cs="Times New Roman"/>
                          <w:b/>
                          <w:bCs/>
                          <w:sz w:val="20"/>
                          <w:szCs w:val="20"/>
                        </w:rPr>
                        <w:t>[Fraunhofer IIS - Fraunhofer HHI]</w:t>
                      </w:r>
                    </w:p>
                    <w:p w14:paraId="391EB917" w14:textId="77777777" w:rsidR="000B6F09" w:rsidRPr="00D564EA" w:rsidRDefault="000B6F09"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For updating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offset</m:t>
                            </m:r>
                          </m:sub>
                        </m:sSub>
                      </m:oMath>
                      <w:r w:rsidRPr="00D564EA">
                        <w:rPr>
                          <w:rFonts w:ascii="Times New Roman" w:hAnsi="Times New Roman" w:cs="Times New Roman"/>
                          <w:sz w:val="20"/>
                          <w:szCs w:val="20"/>
                        </w:rPr>
                        <w:t xml:space="preserve"> in a UE specific manner, UE reports the difference value between the updated and the last UE specific TA. </w:t>
                      </w:r>
                    </w:p>
                    <w:p w14:paraId="6AAF7BDF" w14:textId="77777777" w:rsidR="000B6F09" w:rsidRPr="00D564EA" w:rsidRDefault="000B6F09"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5: RAN1 to discuss the granularity of the differential UE specific TA report. </w:t>
                      </w:r>
                    </w:p>
                    <w:p w14:paraId="34C20092" w14:textId="485835E3" w:rsidR="000B6F09" w:rsidRPr="006C5AEB" w:rsidRDefault="000B6F09" w:rsidP="006C5AEB">
                      <w:pPr>
                        <w:jc w:val="both"/>
                        <w:rPr>
                          <w:rFonts w:ascii="Times New Roman" w:hAnsi="Times New Roman" w:cs="Times New Roman"/>
                          <w:sz w:val="20"/>
                          <w:szCs w:val="20"/>
                        </w:rPr>
                      </w:pPr>
                      <w:r w:rsidRPr="00D564EA">
                        <w:rPr>
                          <w:rFonts w:ascii="Times New Roman" w:hAnsi="Times New Roman" w:cs="Times New Roman"/>
                          <w:sz w:val="20"/>
                          <w:szCs w:val="20"/>
                        </w:rPr>
                        <w:t>Proposal 6: RAN1 to support both event triggered and network request  UE TA report.</w:t>
                      </w:r>
                    </w:p>
                  </w:txbxContent>
                </v:textbox>
                <w10:anchorlock/>
              </v:shape>
            </w:pict>
          </mc:Fallback>
        </mc:AlternateContent>
      </w:r>
    </w:p>
    <w:p w14:paraId="41BE7177" w14:textId="788FAF57" w:rsidR="00D564EA" w:rsidRDefault="00D564EA" w:rsidP="00577BD4">
      <w:pPr>
        <w:jc w:val="both"/>
        <w:rPr>
          <w:rFonts w:ascii="Arial" w:hAnsi="Arial"/>
        </w:rPr>
      </w:pPr>
      <w:r w:rsidRPr="00CF7A3A">
        <w:rPr>
          <w:noProof/>
          <w:sz w:val="20"/>
          <w:szCs w:val="20"/>
        </w:rPr>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0B6F09" w:rsidRPr="00773F11" w:rsidRDefault="000B6F09" w:rsidP="00D564EA">
                            <w:pPr>
                              <w:jc w:val="both"/>
                              <w:rPr>
                                <w:rFonts w:ascii="Times New Roman" w:hAnsi="Times New Roman" w:cs="Times New Roman"/>
                                <w:b/>
                                <w:bCs/>
                                <w:sz w:val="20"/>
                                <w:szCs w:val="20"/>
                              </w:rPr>
                            </w:pPr>
                            <w:bookmarkStart w:id="53" w:name="_Hlk84236170"/>
                            <w:r w:rsidRPr="00773F11">
                              <w:rPr>
                                <w:rFonts w:ascii="Times New Roman" w:hAnsi="Times New Roman" w:cs="Times New Roman"/>
                                <w:b/>
                                <w:bCs/>
                                <w:sz w:val="20"/>
                                <w:szCs w:val="20"/>
                              </w:rPr>
                              <w:t>[InterDigital]</w:t>
                            </w:r>
                          </w:p>
                          <w:p w14:paraId="065050B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3: confirm RAN2 agreements related to reporting contents for uplink scheduling adaptation.</w:t>
                            </w:r>
                          </w:p>
                          <w:p w14:paraId="52364C62" w14:textId="77777777" w:rsidR="000B6F09" w:rsidRPr="00773F11" w:rsidRDefault="000B6F09"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4: UE-specific TA value is used as the UE-specific TA pre-compensation (based on TA value) which is agreed in RAN2.</w:t>
                            </w:r>
                          </w:p>
                          <w:p w14:paraId="6932D516"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5: support at least event-triggered based UE-specific TA reporting. </w:t>
                            </w:r>
                          </w:p>
                          <w:p w14:paraId="5E258D6C"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6: no support periodic and trigger-based UE-specific TA reporting in Rel-17.</w:t>
                            </w:r>
                          </w:p>
                          <w:bookmarkEnd w:id="53"/>
                          <w:p w14:paraId="61AF5FAB"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Ericsson]</w:t>
                            </w:r>
                          </w:p>
                          <w:p w14:paraId="1FF6117E" w14:textId="77777777" w:rsidR="000B6F09" w:rsidRPr="00D564EA" w:rsidRDefault="000B6F09" w:rsidP="00D564EA">
                            <w:pPr>
                              <w:jc w:val="both"/>
                              <w:rPr>
                                <w:rFonts w:ascii="Times New Roman" w:hAnsi="Times New Roman" w:cs="Times New Roman"/>
                                <w:sz w:val="20"/>
                                <w:szCs w:val="20"/>
                              </w:rPr>
                            </w:pPr>
                            <w:bookmarkStart w:id="54" w:name="_Toc83986168"/>
                            <w:r w:rsidRPr="00D564EA">
                              <w:rPr>
                                <w:rFonts w:ascii="Times New Roman" w:hAnsi="Times New Roman" w:cs="Times New Roman"/>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For TA-based reporting, the reported UE TA pre-compensation value is the UE specific TA.</w:t>
                            </w:r>
                            <w:bookmarkStart w:id="56" w:name="_Toc83986170"/>
                            <w:bookmarkEnd w:id="55"/>
                          </w:p>
                          <w:p w14:paraId="1AA11E1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For location-based reporting, the reported coarse / fine UE location information is up to RAN2 to decide.</w:t>
                            </w:r>
                            <w:bookmarkStart w:id="57" w:name="_Toc83986171"/>
                            <w:bookmarkEnd w:id="56"/>
                          </w:p>
                          <w:p w14:paraId="320B33F7"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Apple]</w:t>
                            </w:r>
                          </w:p>
                          <w:p w14:paraId="5E8ADD66"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UE reporting information about UE specific TA is in slot-level granularity, in terms of the reference subcarrier spacing.</w:t>
                            </w:r>
                          </w:p>
                          <w:p w14:paraId="105C75A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ListParagraph"/>
                              <w:numPr>
                                <w:ilvl w:val="0"/>
                                <w:numId w:val="52"/>
                              </w:numPr>
                              <w:jc w:val="both"/>
                              <w:rPr>
                                <w:rFonts w:ascii="Times New Roman" w:hAnsi="Times New Roman" w:cs="Times New Roman"/>
                                <w:sz w:val="20"/>
                                <w:szCs w:val="20"/>
                              </w:rPr>
                            </w:pPr>
                            <w:r w:rsidRPr="00371DF1">
                              <w:rPr>
                                <w:rFonts w:ascii="Times New Roman" w:hAnsi="Times New Roman" w:cs="Times New Roman"/>
                                <w:sz w:val="20"/>
                                <w:szCs w:val="20"/>
                              </w:rPr>
                              <w:t>FFS reporting failure handling</w:t>
                            </w:r>
                          </w:p>
                          <w:p w14:paraId="32C5F96F" w14:textId="77777777" w:rsidR="000B6F09" w:rsidRPr="00371DF1" w:rsidRDefault="000B6F09" w:rsidP="00D564EA">
                            <w:pPr>
                              <w:jc w:val="both"/>
                              <w:rPr>
                                <w:rFonts w:ascii="Times New Roman" w:hAnsi="Times New Roman" w:cs="Times New Roman"/>
                                <w:b/>
                                <w:bCs/>
                                <w:sz w:val="20"/>
                                <w:szCs w:val="20"/>
                              </w:rPr>
                            </w:pPr>
                            <w:r w:rsidRPr="00371DF1">
                              <w:rPr>
                                <w:rFonts w:ascii="Times New Roman" w:hAnsi="Times New Roman" w:cs="Times New Roman"/>
                                <w:b/>
                                <w:bCs/>
                                <w:sz w:val="20"/>
                                <w:szCs w:val="20"/>
                              </w:rPr>
                              <w:t>[LG Electronics]</w:t>
                            </w:r>
                          </w:p>
                          <w:p w14:paraId="6FFEE59F"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0B6F09" w:rsidRPr="00773F11" w:rsidRDefault="000B6F09" w:rsidP="00D564EA">
                      <w:pPr>
                        <w:jc w:val="both"/>
                        <w:rPr>
                          <w:rFonts w:ascii="Times New Roman" w:hAnsi="Times New Roman" w:cs="Times New Roman"/>
                          <w:b/>
                          <w:bCs/>
                          <w:sz w:val="20"/>
                          <w:szCs w:val="20"/>
                        </w:rPr>
                      </w:pPr>
                      <w:bookmarkStart w:id="59" w:name="_Hlk84236170"/>
                      <w:r w:rsidRPr="00773F11">
                        <w:rPr>
                          <w:rFonts w:ascii="Times New Roman" w:hAnsi="Times New Roman" w:cs="Times New Roman"/>
                          <w:b/>
                          <w:bCs/>
                          <w:sz w:val="20"/>
                          <w:szCs w:val="20"/>
                        </w:rPr>
                        <w:t>[InterDigital]</w:t>
                      </w:r>
                    </w:p>
                    <w:p w14:paraId="065050B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3: confirm RAN2 agreements related to reporting contents for uplink scheduling adaptation.</w:t>
                      </w:r>
                    </w:p>
                    <w:p w14:paraId="52364C62" w14:textId="77777777" w:rsidR="000B6F09" w:rsidRPr="00773F11" w:rsidRDefault="000B6F09"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4: UE-specific TA value is used as the UE-specific TA pre-compensation (based on TA value) which is agreed in RAN2.</w:t>
                      </w:r>
                    </w:p>
                    <w:p w14:paraId="6932D516"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5: support at least event-triggered based UE-specific TA reporting. </w:t>
                      </w:r>
                    </w:p>
                    <w:p w14:paraId="5E258D6C"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6: no support periodic and trigger-based UE-specific TA reporting in Rel-17.</w:t>
                      </w:r>
                    </w:p>
                    <w:bookmarkEnd w:id="59"/>
                    <w:p w14:paraId="61AF5FAB"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Ericsson]</w:t>
                      </w:r>
                    </w:p>
                    <w:p w14:paraId="1FF6117E" w14:textId="77777777" w:rsidR="000B6F09" w:rsidRPr="00D564EA" w:rsidRDefault="000B6F09" w:rsidP="00D564EA">
                      <w:pPr>
                        <w:jc w:val="both"/>
                        <w:rPr>
                          <w:rFonts w:ascii="Times New Roman" w:hAnsi="Times New Roman" w:cs="Times New Roman"/>
                          <w:sz w:val="20"/>
                          <w:szCs w:val="20"/>
                        </w:rPr>
                      </w:pPr>
                      <w:bookmarkStart w:id="60" w:name="_Toc83986168"/>
                      <w:r w:rsidRPr="00D564EA">
                        <w:rPr>
                          <w:rFonts w:ascii="Times New Roman" w:hAnsi="Times New Roman" w:cs="Times New Roman"/>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For TA-based reporting, the reported UE TA pre-compensation value is the UE specific TA.</w:t>
                      </w:r>
                      <w:bookmarkStart w:id="62" w:name="_Toc83986170"/>
                      <w:bookmarkEnd w:id="61"/>
                    </w:p>
                    <w:p w14:paraId="1AA11E1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For location-based reporting, the reported coarse / fine UE location information is up to RAN2 to decide.</w:t>
                      </w:r>
                      <w:bookmarkStart w:id="63" w:name="_Toc83986171"/>
                      <w:bookmarkEnd w:id="62"/>
                    </w:p>
                    <w:p w14:paraId="320B33F7"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Apple]</w:t>
                      </w:r>
                    </w:p>
                    <w:p w14:paraId="5E8ADD66"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UE reporting information about UE specific TA is in slot-level granularity, in terms of the reference subcarrier spacing.</w:t>
                      </w:r>
                    </w:p>
                    <w:p w14:paraId="105C75A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ListParagraph"/>
                        <w:numPr>
                          <w:ilvl w:val="0"/>
                          <w:numId w:val="52"/>
                        </w:numPr>
                        <w:jc w:val="both"/>
                        <w:rPr>
                          <w:rFonts w:ascii="Times New Roman" w:hAnsi="Times New Roman" w:cs="Times New Roman"/>
                          <w:sz w:val="20"/>
                          <w:szCs w:val="20"/>
                        </w:rPr>
                      </w:pPr>
                      <w:r w:rsidRPr="00371DF1">
                        <w:rPr>
                          <w:rFonts w:ascii="Times New Roman" w:hAnsi="Times New Roman" w:cs="Times New Roman"/>
                          <w:sz w:val="20"/>
                          <w:szCs w:val="20"/>
                        </w:rPr>
                        <w:t>FFS reporting failure handling</w:t>
                      </w:r>
                    </w:p>
                    <w:p w14:paraId="32C5F96F" w14:textId="77777777" w:rsidR="000B6F09" w:rsidRPr="00371DF1" w:rsidRDefault="000B6F09" w:rsidP="00D564EA">
                      <w:pPr>
                        <w:jc w:val="both"/>
                        <w:rPr>
                          <w:rFonts w:ascii="Times New Roman" w:hAnsi="Times New Roman" w:cs="Times New Roman"/>
                          <w:b/>
                          <w:bCs/>
                          <w:sz w:val="20"/>
                          <w:szCs w:val="20"/>
                        </w:rPr>
                      </w:pPr>
                      <w:r w:rsidRPr="00371DF1">
                        <w:rPr>
                          <w:rFonts w:ascii="Times New Roman" w:hAnsi="Times New Roman" w:cs="Times New Roman"/>
                          <w:b/>
                          <w:bCs/>
                          <w:sz w:val="20"/>
                          <w:szCs w:val="20"/>
                        </w:rPr>
                        <w:t>[LG Electronics]</w:t>
                      </w:r>
                    </w:p>
                    <w:p w14:paraId="6FFEE59F"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jc w:val="both"/>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spacing w:after="0" w:line="240" w:lineRule="auto"/>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rPr>
          <w:szCs w:val="20"/>
        </w:rPr>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spacing w:after="0" w:line="240" w:lineRule="auto"/>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spacing w:after="0" w:line="240" w:lineRule="auto"/>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spacing w:after="0" w:line="240" w:lineRule="auto"/>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spacing w:after="0" w:line="240" w:lineRule="auto"/>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spacing w:after="0" w:line="240" w:lineRule="auto"/>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spacing w:after="0" w:line="240" w:lineRule="auto"/>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spacing w:after="0" w:line="240" w:lineRule="auto"/>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t>If SA3 has no concern reporting coarse location during initial access, the coarse location information is reported in Msg5, i.e., via RRCSetupComplete/RRCResumeComplet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rsidRPr="006872F6">
        <w:rPr>
          <w:rFonts w:eastAsia="SimSun"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rsidRPr="006872F6">
        <w:rPr>
          <w:rFonts w:eastAsia="SimSun" w:cs="Arial"/>
          <w:color w:val="000000"/>
          <w:szCs w:val="20"/>
        </w:rPr>
        <w:t xml:space="preserve">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w:t>
      </w:r>
      <w:r>
        <w:rPr>
          <w:rFonts w:eastAsia="SimSun" w:cs="Arial"/>
          <w:color w:val="000000"/>
          <w:szCs w:val="20"/>
        </w:rPr>
        <w:t>information from the UE in NTN.</w:t>
      </w:r>
      <w:r w:rsidRPr="006872F6">
        <w:rPr>
          <w:rFonts w:eastAsia="SimSun"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spacing w:after="0" w:line="240" w:lineRule="auto"/>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spacing w:after="0" w:line="240" w:lineRule="auto"/>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spacing w:after="0" w:line="240" w:lineRule="auto"/>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spacing w:after="0" w:line="240" w:lineRule="auto"/>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jc w:val="both"/>
        <w:rPr>
          <w:rFonts w:ascii="Arial" w:hAnsi="Arial"/>
          <w:lang w:val="x-none"/>
        </w:rPr>
      </w:pPr>
    </w:p>
    <w:p w14:paraId="5972BEB9" w14:textId="6B908614" w:rsidR="00D9622A" w:rsidRDefault="00BF7266" w:rsidP="00BF7266">
      <w:pPr>
        <w:rPr>
          <w:rFonts w:ascii="Arial" w:hAnsi="Arial" w:cs="Arial"/>
          <w:lang w:eastAsia="ja-JP"/>
        </w:rPr>
      </w:pPr>
      <w:r>
        <w:rPr>
          <w:rFonts w:ascii="Arial" w:hAnsi="Arial" w:cs="Arial"/>
          <w:lang w:eastAsia="ja-JP"/>
        </w:rPr>
        <w:t>[Ericsson] provides a summary table of the RAN2 agreements:</w:t>
      </w:r>
    </w:p>
    <w:p w14:paraId="43E148F1" w14:textId="707AAC8C" w:rsidR="00BF7266" w:rsidRDefault="00BF7266" w:rsidP="00BF7266">
      <w:pPr>
        <w:pStyle w:val="Caption"/>
        <w:jc w:val="center"/>
        <w:rPr>
          <w:rFonts w:ascii="Arial" w:hAnsi="Arial" w:cs="Arial"/>
          <w:b w:val="0"/>
          <w:bCs/>
        </w:rPr>
      </w:pPr>
      <w:r>
        <w:rPr>
          <w:rFonts w:ascii="Arial" w:hAnsi="Arial" w:cs="Arial"/>
        </w:rPr>
        <w:t>Summary of RAN2#115-e agreements on UE TA/location reporting</w:t>
      </w:r>
    </w:p>
    <w:tbl>
      <w:tblPr>
        <w:tblStyle w:val="TableGrid"/>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spacing w:after="0" w:line="240" w:lineRule="auto"/>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Location granularity is </w:t>
            </w:r>
            <w:r>
              <w:rPr>
                <w:rFonts w:ascii="Arial" w:hAnsi="Arial" w:cs="Arial"/>
                <w:sz w:val="20"/>
                <w:szCs w:val="20"/>
                <w:u w:val="single"/>
                <w:lang w:val="de-DE" w:eastAsia="ja-JP"/>
              </w:rPr>
              <w:t>not</w:t>
            </w:r>
            <w:r>
              <w:rPr>
                <w:rFonts w:ascii="Arial" w:hAnsi="Arial" w:cs="Arial"/>
                <w:sz w:val="20"/>
                <w:szCs w:val="20"/>
                <w:lang w:val="de-DE" w:eastAsia="ja-JP"/>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spacing w:after="0" w:line="240" w:lineRule="auto"/>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Finer</w:t>
            </w:r>
            <w:r>
              <w:rPr>
                <w:rFonts w:ascii="Arial" w:hAnsi="Arial" w:cs="Arial"/>
                <w:sz w:val="20"/>
                <w:szCs w:val="20"/>
                <w:lang w:val="de-DE" w:eastAsia="ja-JP"/>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ListParagraph"/>
              <w:numPr>
                <w:ilvl w:val="0"/>
                <w:numId w:val="63"/>
              </w:numPr>
              <w:spacing w:line="256" w:lineRule="auto"/>
              <w:rPr>
                <w:rFonts w:ascii="Arial" w:hAnsi="Arial" w:cs="Arial"/>
                <w:sz w:val="20"/>
                <w:szCs w:val="20"/>
                <w:lang w:eastAsia="ja-JP"/>
              </w:rPr>
            </w:pPr>
            <w:r>
              <w:rPr>
                <w:rFonts w:ascii="Arial" w:hAnsi="Arial" w:cs="Arial"/>
                <w:sz w:val="20"/>
                <w:szCs w:val="20"/>
                <w:lang w:eastAsia="ja-JP"/>
              </w:rPr>
              <w:t>Event triggered-based UE location reporting for obtaining UE location update</w:t>
            </w:r>
          </w:p>
          <w:p w14:paraId="2999682F" w14:textId="77777777" w:rsidR="00BF7266" w:rsidRDefault="00BF7266" w:rsidP="00DB7948">
            <w:pPr>
              <w:pStyle w:val="ListParagraph"/>
              <w:numPr>
                <w:ilvl w:val="0"/>
                <w:numId w:val="63"/>
              </w:numPr>
              <w:spacing w:line="256" w:lineRule="auto"/>
              <w:rPr>
                <w:rFonts w:ascii="Arial" w:hAnsi="Arial" w:cs="Arial"/>
                <w:sz w:val="20"/>
                <w:szCs w:val="20"/>
                <w:lang w:eastAsia="ja-JP"/>
              </w:rPr>
            </w:pPr>
            <w:r>
              <w:rPr>
                <w:rFonts w:ascii="Arial" w:hAnsi="Arial" w:cs="Arial"/>
                <w:sz w:val="20"/>
                <w:szCs w:val="20"/>
                <w:lang w:eastAsia="ja-JP"/>
              </w:rPr>
              <w:t>Periodic location reporting can also be configured for obtaining UE location update</w:t>
            </w:r>
          </w:p>
          <w:p w14:paraId="7D3EA03F" w14:textId="77777777" w:rsidR="00BF7266" w:rsidRDefault="00BF7266" w:rsidP="00DB7948">
            <w:pPr>
              <w:pStyle w:val="ListParagraph"/>
              <w:numPr>
                <w:ilvl w:val="0"/>
                <w:numId w:val="63"/>
              </w:numPr>
              <w:spacing w:line="256" w:lineRule="auto"/>
              <w:rPr>
                <w:rFonts w:ascii="Arial" w:hAnsi="Arial" w:cs="Arial"/>
                <w:sz w:val="20"/>
                <w:szCs w:val="20"/>
                <w:lang w:eastAsia="ja-JP"/>
              </w:rPr>
            </w:pPr>
            <w:r>
              <w:rPr>
                <w:rFonts w:ascii="Arial" w:hAnsi="Arial" w:cs="Arial"/>
                <w:sz w:val="20"/>
                <w:szCs w:val="20"/>
                <w:lang w:eastAsia="ja-JP"/>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Note</w:t>
            </w:r>
            <w:r>
              <w:rPr>
                <w:rFonts w:ascii="Arial" w:hAnsi="Arial" w:cs="Arial"/>
                <w:sz w:val="20"/>
                <w:szCs w:val="20"/>
                <w:lang w:val="de-DE" w:eastAsia="ja-JP"/>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lang w:eastAsia="ja-JP"/>
        </w:rPr>
      </w:pPr>
    </w:p>
    <w:p w14:paraId="36DC9F30" w14:textId="3C1725BE" w:rsidR="00BF7266" w:rsidRDefault="00BF7266" w:rsidP="00BF7266">
      <w:pPr>
        <w:rPr>
          <w:rFonts w:ascii="Arial" w:hAnsi="Arial" w:cs="Arial"/>
          <w:lang w:eastAsia="ja-JP"/>
        </w:rPr>
      </w:pPr>
      <w:r>
        <w:rPr>
          <w:rFonts w:ascii="Arial" w:hAnsi="Arial" w:cs="Arial"/>
          <w:lang w:eastAsia="ja-JP"/>
        </w:rPr>
        <w:t>Therefore, unless there are critical issues found from RAN1’s perspective, the RAN2 agreements are valid by default.</w:t>
      </w:r>
    </w:p>
    <w:p w14:paraId="3966097F" w14:textId="516409C1" w:rsidR="00E202CA" w:rsidRDefault="00BF7266" w:rsidP="00BF7266">
      <w:pPr>
        <w:rPr>
          <w:rFonts w:ascii="Arial" w:hAnsi="Arial" w:cs="Arial"/>
          <w:lang w:eastAsia="ja-JP"/>
        </w:rPr>
      </w:pPr>
      <w:r>
        <w:rPr>
          <w:rFonts w:ascii="Arial" w:hAnsi="Arial" w:cs="Arial"/>
          <w:lang w:eastAsia="ja-JP"/>
        </w:rPr>
        <w:t>Moderator suggests that we focus on the items that RAN2 would like to have RAN1 input</w:t>
      </w:r>
      <w:r w:rsidR="00E202CA">
        <w:rPr>
          <w:rFonts w:ascii="Arial" w:hAnsi="Arial" w:cs="Arial"/>
          <w:lang w:eastAsia="ja-JP"/>
        </w:rPr>
        <w:t>, which are summarized below:</w:t>
      </w:r>
    </w:p>
    <w:p w14:paraId="4AFB1881" w14:textId="46DE3D0F"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The content of UE specific TA pre-compensation reported in RA procedure using MAC CE is UE specific TA (</w:t>
      </w:r>
      <w:r w:rsidRPr="00E202CA">
        <w:rPr>
          <w:rFonts w:ascii="Arial" w:hAnsi="Arial" w:cs="Arial"/>
          <w:i/>
          <w:iCs/>
          <w:highlight w:val="yellow"/>
          <w:lang w:eastAsia="ja-JP"/>
        </w:rPr>
        <w:t>this can be revisited after receiving RAN1 response</w:t>
      </w:r>
      <w:r w:rsidRPr="00E202CA">
        <w:rPr>
          <w:rFonts w:ascii="Arial" w:hAnsi="Arial" w:cs="Arial"/>
          <w:i/>
          <w:iCs/>
          <w:lang w:eastAsia="ja-JP"/>
        </w:rPr>
        <w:t>).</w:t>
      </w:r>
    </w:p>
    <w:p w14:paraId="56D950E6" w14:textId="37F27F21"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Event-triggers for reporting on the information about UE specific TA in connected mode is supported. FFS on the details. </w:t>
      </w:r>
      <w:r w:rsidRPr="00E202CA">
        <w:rPr>
          <w:rFonts w:ascii="Arial" w:hAnsi="Arial" w:cs="Arial"/>
          <w:i/>
          <w:iCs/>
          <w:highlight w:val="yellow"/>
          <w:lang w:eastAsia="ja-JP"/>
        </w:rPr>
        <w:t>Confirmation by RAN1 is also needed</w:t>
      </w:r>
    </w:p>
    <w:p w14:paraId="6D03D50D" w14:textId="49513C59"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The event-triggers for reporting information about UE specific TA are based on TA values </w:t>
      </w:r>
      <w:r w:rsidRPr="00E202CA">
        <w:rPr>
          <w:rFonts w:ascii="Arial" w:hAnsi="Arial" w:cs="Arial"/>
          <w:i/>
          <w:iCs/>
          <w:highlight w:val="yellow"/>
          <w:lang w:eastAsia="ja-JP"/>
        </w:rPr>
        <w:t>(confirmation from RAN1 is needed)</w:t>
      </w:r>
    </w:p>
    <w:p w14:paraId="4C84EE4F" w14:textId="269C6B80"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w:t>
      </w:r>
    </w:p>
    <w:p w14:paraId="33FFE92C" w14:textId="76C5D50F"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 or the UE location information</w:t>
      </w:r>
    </w:p>
    <w:p w14:paraId="529338DA" w14:textId="16F5D5E7" w:rsidR="0034382F" w:rsidRDefault="0034382F" w:rsidP="0034382F">
      <w:pPr>
        <w:pStyle w:val="Heading2"/>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9B4BA69" w14:textId="332B3D5C" w:rsidR="0034382F" w:rsidRPr="00E202CA" w:rsidRDefault="0034382F" w:rsidP="0034382F">
      <w:pPr>
        <w:jc w:val="both"/>
        <w:rPr>
          <w:rFonts w:ascii="Arial" w:hAnsi="Arial" w:cs="Arial"/>
          <w:b/>
          <w:bCs/>
          <w:highlight w:val="yellow"/>
          <w:u w:val="single"/>
          <w:lang w:eastAsia="ja-JP"/>
        </w:rPr>
      </w:pPr>
      <w:r w:rsidRPr="00E202CA">
        <w:rPr>
          <w:rFonts w:ascii="Arial" w:hAnsi="Arial" w:cs="Arial"/>
          <w:b/>
          <w:bCs/>
          <w:highlight w:val="yellow"/>
          <w:u w:val="single"/>
          <w:lang w:eastAsia="ja-JP"/>
        </w:rPr>
        <w:t>Initial proposal 1</w:t>
      </w:r>
      <w:r w:rsidR="00D564EA" w:rsidRPr="00E202CA">
        <w:rPr>
          <w:rFonts w:ascii="Arial" w:hAnsi="Arial" w:cs="Arial"/>
          <w:b/>
          <w:bCs/>
          <w:highlight w:val="yellow"/>
          <w:u w:val="single"/>
          <w:lang w:eastAsia="ja-JP"/>
        </w:rPr>
        <w:t>3</w:t>
      </w:r>
      <w:r w:rsidRPr="00E202CA">
        <w:rPr>
          <w:rFonts w:ascii="Arial" w:hAnsi="Arial" w:cs="Arial"/>
          <w:b/>
          <w:bCs/>
          <w:highlight w:val="yellow"/>
          <w:u w:val="single"/>
          <w:lang w:eastAsia="ja-JP"/>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The event-triggers for reporting information about UE specific TA are based on TA values (confirmation from RAN1 is needed)</w:t>
      </w:r>
    </w:p>
    <w:p w14:paraId="508ADBFA"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E202CA" w:rsidRDefault="00E202CA" w:rsidP="00E202CA">
      <w:pPr>
        <w:rPr>
          <w:rFonts w:ascii="Arial" w:hAnsi="Arial" w:cs="Arial"/>
          <w:i/>
          <w:iCs/>
          <w:highlight w:val="yellow"/>
          <w:lang w:eastAsia="ja-JP"/>
        </w:rPr>
      </w:pPr>
    </w:p>
    <w:tbl>
      <w:tblPr>
        <w:tblStyle w:val="TableGrid"/>
        <w:tblW w:w="0" w:type="auto"/>
        <w:tblLook w:val="04A0" w:firstRow="1" w:lastRow="0" w:firstColumn="1" w:lastColumn="0" w:noHBand="0" w:noVBand="1"/>
      </w:tblPr>
      <w:tblGrid>
        <w:gridCol w:w="1795"/>
        <w:gridCol w:w="7834"/>
      </w:tblGrid>
      <w:tr w:rsidR="00E202CA" w14:paraId="1D658FE1"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BB2195C" w14:textId="77777777" w:rsidR="00E202CA" w:rsidRDefault="00E202CA" w:rsidP="000900EE">
            <w:pPr>
              <w:pStyle w:val="BodyText"/>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A83CD3E" w14:textId="77777777" w:rsidR="00E202CA" w:rsidRDefault="00E202CA" w:rsidP="000900EE">
            <w:pPr>
              <w:pStyle w:val="BodyText"/>
              <w:spacing w:line="254" w:lineRule="auto"/>
              <w:rPr>
                <w:rFonts w:cs="Arial"/>
                <w:lang w:val="de-DE"/>
              </w:rPr>
            </w:pPr>
            <w:r>
              <w:rPr>
                <w:rFonts w:cs="Arial"/>
                <w:lang w:val="de-DE"/>
              </w:rPr>
              <w:t>Comments</w:t>
            </w:r>
          </w:p>
        </w:tc>
      </w:tr>
      <w:tr w:rsidR="0037346B" w14:paraId="0A1891EC" w14:textId="77777777" w:rsidTr="000900EE">
        <w:tc>
          <w:tcPr>
            <w:tcW w:w="1795" w:type="dxa"/>
            <w:tcBorders>
              <w:top w:val="single" w:sz="4" w:space="0" w:color="auto"/>
              <w:left w:val="single" w:sz="4" w:space="0" w:color="auto"/>
              <w:bottom w:val="single" w:sz="4" w:space="0" w:color="auto"/>
              <w:right w:val="single" w:sz="4" w:space="0" w:color="auto"/>
            </w:tcBorders>
          </w:tcPr>
          <w:p w14:paraId="5C4D61BC" w14:textId="1D0EEB7C" w:rsidR="0037346B" w:rsidRDefault="0037346B" w:rsidP="0037346B">
            <w:pPr>
              <w:pStyle w:val="BodyText"/>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0F26CC1" w14:textId="77777777" w:rsidR="0037346B" w:rsidRDefault="0037346B" w:rsidP="0037346B">
            <w:pPr>
              <w:pStyle w:val="BodyText"/>
              <w:spacing w:line="254" w:lineRule="auto"/>
              <w:rPr>
                <w:rFonts w:cs="Arial"/>
                <w:lang w:val="de-DE"/>
              </w:rPr>
            </w:pPr>
            <w:r>
              <w:rPr>
                <w:rFonts w:cs="Arial"/>
                <w:lang w:val="de-DE"/>
              </w:rPr>
              <w:t xml:space="preserve">Both the UE specific and Full TA values can be reported. </w:t>
            </w:r>
          </w:p>
          <w:p w14:paraId="3D2298AC" w14:textId="77777777" w:rsidR="0037346B" w:rsidRDefault="0037346B" w:rsidP="0037346B">
            <w:pPr>
              <w:pStyle w:val="BodyText"/>
              <w:spacing w:line="254" w:lineRule="auto"/>
              <w:rPr>
                <w:rFonts w:cs="Arial"/>
                <w:lang w:val="de-DE"/>
              </w:rPr>
            </w:pPr>
            <w:r>
              <w:rPr>
                <w:rFonts w:cs="Arial"/>
                <w:lang w:val="de-DE"/>
              </w:rPr>
              <w:t>As discussed during the GTW we need to have emphasis on exactly which value that is going to be reported under given assumptions.</w:t>
            </w:r>
          </w:p>
          <w:p w14:paraId="1FAB4F94" w14:textId="3375B9A6" w:rsidR="0037346B" w:rsidRDefault="0037346B" w:rsidP="0037346B">
            <w:pPr>
              <w:pStyle w:val="BodyText"/>
              <w:spacing w:line="254" w:lineRule="auto"/>
              <w:rPr>
                <w:rFonts w:cs="Arial"/>
                <w:lang w:val="de-DE"/>
              </w:rPr>
            </w:pPr>
            <w:r>
              <w:rPr>
                <w:rFonts w:cs="Arial"/>
                <w:lang w:val="de-DE"/>
              </w:rPr>
              <w:t>In general, we do not see any critical issues with the listed RAN2 agreeements.</w:t>
            </w:r>
          </w:p>
        </w:tc>
      </w:tr>
      <w:tr w:rsidR="00E202CA" w14:paraId="6D54DAAC" w14:textId="77777777" w:rsidTr="000900EE">
        <w:tc>
          <w:tcPr>
            <w:tcW w:w="1795" w:type="dxa"/>
            <w:tcBorders>
              <w:top w:val="single" w:sz="4" w:space="0" w:color="auto"/>
              <w:left w:val="single" w:sz="4" w:space="0" w:color="auto"/>
              <w:bottom w:val="single" w:sz="4" w:space="0" w:color="auto"/>
              <w:right w:val="single" w:sz="4" w:space="0" w:color="auto"/>
            </w:tcBorders>
          </w:tcPr>
          <w:p w14:paraId="6BA2C434" w14:textId="50F73646" w:rsidR="00E202CA" w:rsidRDefault="00AC221D" w:rsidP="000900EE">
            <w:pPr>
              <w:pStyle w:val="BodyText"/>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5E4DE4F1" w14:textId="3F15CF7D" w:rsidR="00E202CA" w:rsidRDefault="00AC221D" w:rsidP="000900EE">
            <w:pPr>
              <w:pStyle w:val="BodyText"/>
              <w:spacing w:line="254" w:lineRule="auto"/>
              <w:rPr>
                <w:rFonts w:cs="Arial"/>
                <w:lang w:val="de-DE"/>
              </w:rPr>
            </w:pPr>
            <w:r>
              <w:rPr>
                <w:rFonts w:cs="Arial"/>
                <w:lang w:val="de-DE"/>
              </w:rPr>
              <w:t>RAN1 can reply with the UL timing formula. It’s up to RAN2 to decide what to be reported. In addition, RAN1 can provide the value ranges and an agreements regarding the granularity of Koffset.</w:t>
            </w:r>
          </w:p>
        </w:tc>
      </w:tr>
      <w:tr w:rsidR="00E202CA" w14:paraId="2BFCFDBC" w14:textId="77777777" w:rsidTr="000900EE">
        <w:tc>
          <w:tcPr>
            <w:tcW w:w="1795" w:type="dxa"/>
            <w:tcBorders>
              <w:top w:val="single" w:sz="4" w:space="0" w:color="auto"/>
              <w:left w:val="single" w:sz="4" w:space="0" w:color="auto"/>
              <w:bottom w:val="single" w:sz="4" w:space="0" w:color="auto"/>
              <w:right w:val="single" w:sz="4" w:space="0" w:color="auto"/>
            </w:tcBorders>
          </w:tcPr>
          <w:p w14:paraId="6B55F29D"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B49743C" w14:textId="77777777" w:rsidR="00E202CA" w:rsidRDefault="00E202CA" w:rsidP="000900EE">
            <w:pPr>
              <w:pStyle w:val="BodyText"/>
              <w:spacing w:line="254" w:lineRule="auto"/>
              <w:rPr>
                <w:rFonts w:cs="Arial"/>
                <w:lang w:val="de-DE"/>
              </w:rPr>
            </w:pPr>
          </w:p>
        </w:tc>
      </w:tr>
      <w:tr w:rsidR="00E202CA" w14:paraId="3E674376" w14:textId="77777777" w:rsidTr="000900EE">
        <w:tc>
          <w:tcPr>
            <w:tcW w:w="1795" w:type="dxa"/>
            <w:tcBorders>
              <w:top w:val="single" w:sz="4" w:space="0" w:color="auto"/>
              <w:left w:val="single" w:sz="4" w:space="0" w:color="auto"/>
              <w:bottom w:val="single" w:sz="4" w:space="0" w:color="auto"/>
              <w:right w:val="single" w:sz="4" w:space="0" w:color="auto"/>
            </w:tcBorders>
          </w:tcPr>
          <w:p w14:paraId="239EEA45"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28E0BCC" w14:textId="77777777" w:rsidR="00E202CA" w:rsidRDefault="00E202CA" w:rsidP="000900EE">
            <w:pPr>
              <w:pStyle w:val="BodyText"/>
              <w:spacing w:line="254" w:lineRule="auto"/>
              <w:rPr>
                <w:rFonts w:cs="Arial"/>
                <w:lang w:val="de-DE"/>
              </w:rPr>
            </w:pPr>
          </w:p>
        </w:tc>
      </w:tr>
      <w:tr w:rsidR="00E202CA" w14:paraId="19F00F7E" w14:textId="77777777" w:rsidTr="000900EE">
        <w:tc>
          <w:tcPr>
            <w:tcW w:w="1795" w:type="dxa"/>
            <w:tcBorders>
              <w:top w:val="single" w:sz="4" w:space="0" w:color="auto"/>
              <w:left w:val="single" w:sz="4" w:space="0" w:color="auto"/>
              <w:bottom w:val="single" w:sz="4" w:space="0" w:color="auto"/>
              <w:right w:val="single" w:sz="4" w:space="0" w:color="auto"/>
            </w:tcBorders>
          </w:tcPr>
          <w:p w14:paraId="1A93E21B"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655F04A" w14:textId="77777777" w:rsidR="00E202CA" w:rsidRDefault="00E202CA" w:rsidP="000900EE">
            <w:pPr>
              <w:pStyle w:val="BodyText"/>
              <w:spacing w:line="254" w:lineRule="auto"/>
              <w:rPr>
                <w:rFonts w:cs="Arial"/>
                <w:lang w:val="de-DE"/>
              </w:rPr>
            </w:pPr>
          </w:p>
        </w:tc>
      </w:tr>
      <w:tr w:rsidR="00E202CA" w14:paraId="1F595894" w14:textId="77777777" w:rsidTr="000900EE">
        <w:tc>
          <w:tcPr>
            <w:tcW w:w="1795" w:type="dxa"/>
            <w:tcBorders>
              <w:top w:val="single" w:sz="4" w:space="0" w:color="auto"/>
              <w:left w:val="single" w:sz="4" w:space="0" w:color="auto"/>
              <w:bottom w:val="single" w:sz="4" w:space="0" w:color="auto"/>
              <w:right w:val="single" w:sz="4" w:space="0" w:color="auto"/>
            </w:tcBorders>
          </w:tcPr>
          <w:p w14:paraId="298F08A0"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F4AB046" w14:textId="77777777" w:rsidR="00E202CA" w:rsidRDefault="00E202CA" w:rsidP="000900EE">
            <w:pPr>
              <w:pStyle w:val="BodyText"/>
              <w:spacing w:line="254" w:lineRule="auto"/>
              <w:rPr>
                <w:rFonts w:cs="Arial"/>
                <w:lang w:val="de-DE"/>
              </w:rPr>
            </w:pPr>
          </w:p>
        </w:tc>
      </w:tr>
      <w:tr w:rsidR="00E202CA" w14:paraId="02E1BA92" w14:textId="77777777" w:rsidTr="000900EE">
        <w:tc>
          <w:tcPr>
            <w:tcW w:w="1795" w:type="dxa"/>
            <w:tcBorders>
              <w:top w:val="single" w:sz="4" w:space="0" w:color="auto"/>
              <w:left w:val="single" w:sz="4" w:space="0" w:color="auto"/>
              <w:bottom w:val="single" w:sz="4" w:space="0" w:color="auto"/>
              <w:right w:val="single" w:sz="4" w:space="0" w:color="auto"/>
            </w:tcBorders>
          </w:tcPr>
          <w:p w14:paraId="41A7F604"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395BF88" w14:textId="77777777" w:rsidR="00E202CA" w:rsidRDefault="00E202CA" w:rsidP="000900EE">
            <w:pPr>
              <w:pStyle w:val="BodyText"/>
              <w:spacing w:line="254" w:lineRule="auto"/>
              <w:rPr>
                <w:rFonts w:cs="Arial"/>
                <w:lang w:val="de-DE"/>
              </w:rPr>
            </w:pPr>
          </w:p>
        </w:tc>
      </w:tr>
      <w:tr w:rsidR="00E202CA" w14:paraId="68D20E7A" w14:textId="77777777" w:rsidTr="000900EE">
        <w:tc>
          <w:tcPr>
            <w:tcW w:w="1795" w:type="dxa"/>
            <w:tcBorders>
              <w:top w:val="single" w:sz="4" w:space="0" w:color="auto"/>
              <w:left w:val="single" w:sz="4" w:space="0" w:color="auto"/>
              <w:bottom w:val="single" w:sz="4" w:space="0" w:color="auto"/>
              <w:right w:val="single" w:sz="4" w:space="0" w:color="auto"/>
            </w:tcBorders>
          </w:tcPr>
          <w:p w14:paraId="28BF37AD"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4AC7AA03" w14:textId="77777777" w:rsidR="00E202CA" w:rsidRDefault="00E202CA" w:rsidP="000900EE">
            <w:pPr>
              <w:pStyle w:val="BodyText"/>
              <w:spacing w:line="254" w:lineRule="auto"/>
              <w:rPr>
                <w:rFonts w:cs="Arial"/>
                <w:lang w:val="de-DE"/>
              </w:rPr>
            </w:pPr>
          </w:p>
        </w:tc>
      </w:tr>
      <w:tr w:rsidR="00E202CA" w14:paraId="60519508" w14:textId="77777777" w:rsidTr="000900EE">
        <w:tc>
          <w:tcPr>
            <w:tcW w:w="1795" w:type="dxa"/>
            <w:tcBorders>
              <w:top w:val="single" w:sz="4" w:space="0" w:color="auto"/>
              <w:left w:val="single" w:sz="4" w:space="0" w:color="auto"/>
              <w:bottom w:val="single" w:sz="4" w:space="0" w:color="auto"/>
              <w:right w:val="single" w:sz="4" w:space="0" w:color="auto"/>
            </w:tcBorders>
          </w:tcPr>
          <w:p w14:paraId="5D8252E8"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BB38065" w14:textId="77777777" w:rsidR="00E202CA" w:rsidRDefault="00E202CA" w:rsidP="000900EE">
            <w:pPr>
              <w:pStyle w:val="BodyText"/>
              <w:spacing w:line="254" w:lineRule="auto"/>
              <w:rPr>
                <w:rFonts w:cs="Arial"/>
                <w:lang w:val="de-DE"/>
              </w:rPr>
            </w:pPr>
          </w:p>
        </w:tc>
      </w:tr>
      <w:tr w:rsidR="00E202CA" w14:paraId="782E3057" w14:textId="77777777" w:rsidTr="000900EE">
        <w:tc>
          <w:tcPr>
            <w:tcW w:w="1795" w:type="dxa"/>
            <w:tcBorders>
              <w:top w:val="single" w:sz="4" w:space="0" w:color="auto"/>
              <w:left w:val="single" w:sz="4" w:space="0" w:color="auto"/>
              <w:bottom w:val="single" w:sz="4" w:space="0" w:color="auto"/>
              <w:right w:val="single" w:sz="4" w:space="0" w:color="auto"/>
            </w:tcBorders>
          </w:tcPr>
          <w:p w14:paraId="34CF34F0" w14:textId="77777777" w:rsidR="00E202CA" w:rsidRDefault="00E202CA" w:rsidP="000900EE">
            <w:pPr>
              <w:pStyle w:val="BodyText"/>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0C2EBDA6" w14:textId="77777777" w:rsidR="00E202CA" w:rsidRDefault="00E202CA" w:rsidP="000900EE">
            <w:pPr>
              <w:pStyle w:val="BodyText"/>
              <w:spacing w:line="254" w:lineRule="auto"/>
              <w:rPr>
                <w:rFonts w:cs="Arial"/>
                <w:lang w:val="de-DE"/>
              </w:rPr>
            </w:pPr>
          </w:p>
        </w:tc>
      </w:tr>
    </w:tbl>
    <w:p w14:paraId="38EC0BF3" w14:textId="1BA20C60" w:rsidR="0034382F" w:rsidRPr="00E202CA" w:rsidRDefault="0034382F" w:rsidP="007A20C2">
      <w:pPr>
        <w:rPr>
          <w:highlight w:val="cyan"/>
          <w:lang w:val="x-none" w:eastAsia="ja-JP"/>
        </w:rPr>
      </w:pPr>
    </w:p>
    <w:p w14:paraId="43055322" w14:textId="1A950341" w:rsidR="00185E4A" w:rsidRPr="00A85EAA" w:rsidRDefault="00F507D1" w:rsidP="00114AE3">
      <w:pPr>
        <w:pStyle w:val="Heading1"/>
        <w:rPr>
          <w:lang w:val="en-US"/>
        </w:rPr>
      </w:pPr>
      <w:bookmarkStart w:id="65" w:name="_In-sequence_SDU_delivery"/>
      <w:bookmarkEnd w:id="65"/>
      <w:r w:rsidRPr="00A85EAA">
        <w:rPr>
          <w:lang w:val="en-US"/>
        </w:rPr>
        <w:t>References</w:t>
      </w:r>
      <w:bookmarkStart w:id="66" w:name="_Ref510504022"/>
      <w:bookmarkStart w:id="67" w:name="_Ref510814820"/>
      <w:bookmarkStart w:id="68" w:name="_Ref174151459"/>
      <w:bookmarkStart w:id="69" w:name="_Ref189809556"/>
    </w:p>
    <w:p w14:paraId="449FF7A8" w14:textId="4002B408" w:rsidR="00E77B9C" w:rsidRPr="00673504" w:rsidRDefault="00E77B9C" w:rsidP="005E0505">
      <w:pPr>
        <w:pStyle w:val="Reference"/>
        <w:jc w:val="left"/>
      </w:pPr>
      <w:bookmarkStart w:id="70" w:name="_Ref29827421"/>
      <w:bookmarkStart w:id="71" w:name="_Ref48034415"/>
      <w:bookmarkStart w:id="72" w:name="_Ref42716514"/>
      <w:bookmarkStart w:id="73" w:name="_Ref45286859"/>
      <w:bookmarkEnd w:id="66"/>
      <w:bookmarkEnd w:id="67"/>
      <w:bookmarkEnd w:id="68"/>
      <w:bookmarkEnd w:id="69"/>
      <w:r w:rsidRPr="00673504">
        <w:t>TR 38.821, Solutions for NR to support non-terrestrial networks</w:t>
      </w:r>
      <w:bookmarkEnd w:id="70"/>
      <w:bookmarkEnd w:id="71"/>
    </w:p>
    <w:bookmarkEnd w:id="72"/>
    <w:bookmarkEnd w:id="73"/>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4"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4"/>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R1-2109076, Discusson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Heading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0B6F09" w:rsidRPr="0095021D" w:rsidRDefault="000B6F09" w:rsidP="001E695F">
                            <w:pPr>
                              <w:rPr>
                                <w:rFonts w:ascii="Times New Roman" w:hAnsi="Times New Roman" w:cs="Times New Roman"/>
                                <w:b/>
                                <w:bCs/>
                                <w:sz w:val="20"/>
                                <w:szCs w:val="20"/>
                                <w:u w:val="single"/>
                              </w:rPr>
                            </w:pPr>
                            <w:r w:rsidRPr="0095021D">
                              <w:rPr>
                                <w:rFonts w:ascii="Times New Roman" w:hAnsi="Times New Roman" w:cs="Times New Roman"/>
                                <w:b/>
                                <w:bCs/>
                                <w:sz w:val="20"/>
                                <w:szCs w:val="20"/>
                                <w:u w:val="single"/>
                              </w:rPr>
                              <w:t>RAN1#102-e:</w:t>
                            </w:r>
                          </w:p>
                          <w:p w14:paraId="17DED0A0"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59F63C67" w14:textId="77777777" w:rsidR="000B6F09" w:rsidRPr="0095021D" w:rsidRDefault="000B6F09" w:rsidP="001C6DA6">
                            <w:pPr>
                              <w:numPr>
                                <w:ilvl w:val="0"/>
                                <w:numId w:val="15"/>
                              </w:numPr>
                              <w:spacing w:after="0" w:line="240" w:lineRule="auto"/>
                              <w:ind w:left="36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Introduce K_offset to enhance the following timing relationships:</w:t>
                            </w:r>
                          </w:p>
                          <w:p w14:paraId="567810AF" w14:textId="77777777" w:rsidR="000B6F09" w:rsidRPr="0095021D" w:rsidRDefault="000B6F09" w:rsidP="001C6DA6">
                            <w:pPr>
                              <w:numPr>
                                <w:ilvl w:val="1"/>
                                <w:numId w:val="15"/>
                              </w:numPr>
                              <w:spacing w:after="0" w:line="240" w:lineRule="auto"/>
                              <w:ind w:left="108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The transmission timing of DCI scheduled PUSCH (including CSI on PUSCH).</w:t>
                            </w:r>
                          </w:p>
                          <w:p w14:paraId="5724FE89"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RAR grant scheduled PUSCH.</w:t>
                            </w:r>
                          </w:p>
                          <w:p w14:paraId="4145BC5D"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HARQ-ACK on PUCCH.</w:t>
                            </w:r>
                          </w:p>
                          <w:p w14:paraId="2B581986"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CSI reference resource timing.</w:t>
                            </w:r>
                          </w:p>
                          <w:p w14:paraId="6DD7E612"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aperiodic SRS.</w:t>
                            </w:r>
                          </w:p>
                          <w:p w14:paraId="0EA229D1" w14:textId="77777777" w:rsidR="000B6F09" w:rsidRPr="0095021D" w:rsidRDefault="000B6F09" w:rsidP="001C6DA6">
                            <w:pPr>
                              <w:numPr>
                                <w:ilvl w:val="0"/>
                                <w:numId w:val="14"/>
                              </w:numPr>
                              <w:spacing w:after="0" w:line="240" w:lineRule="auto"/>
                              <w:ind w:left="36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Note: Additional timing relationships that require K_offset of the same or different values can be further identified.</w:t>
                            </w:r>
                          </w:p>
                          <w:p w14:paraId="7E2AF257" w14:textId="77777777" w:rsidR="000B6F09" w:rsidRPr="0095021D" w:rsidRDefault="000B6F09" w:rsidP="001E695F">
                            <w:pPr>
                              <w:spacing w:after="0" w:line="240" w:lineRule="auto"/>
                              <w:rPr>
                                <w:rFonts w:ascii="Times New Roman" w:hAnsi="Times New Roman" w:cs="Times New Roman"/>
                                <w:sz w:val="20"/>
                                <w:szCs w:val="20"/>
                                <w:lang w:eastAsia="x-none"/>
                              </w:rPr>
                            </w:pPr>
                          </w:p>
                          <w:p w14:paraId="509FF561"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23957B28"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For K_offset used in initial access, the information of K_offset is carried in system information. </w:t>
                            </w:r>
                          </w:p>
                          <w:p w14:paraId="38A27D1B"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implicit and/or explicit signaling of K_offset in system information.</w:t>
                            </w:r>
                          </w:p>
                          <w:p w14:paraId="4CA64AE7"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a cell specific K_offset value used in all beams of a cell and/or each beam in a cell uses a beam-specific K_offset value.</w:t>
                            </w:r>
                          </w:p>
                          <w:p w14:paraId="22944E72"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0B6F09" w:rsidRPr="0095021D" w:rsidRDefault="000B6F09" w:rsidP="001E695F">
                      <w:pPr>
                        <w:rPr>
                          <w:rFonts w:ascii="Times New Roman" w:hAnsi="Times New Roman" w:cs="Times New Roman"/>
                          <w:b/>
                          <w:bCs/>
                          <w:sz w:val="20"/>
                          <w:szCs w:val="20"/>
                          <w:u w:val="single"/>
                        </w:rPr>
                      </w:pPr>
                      <w:r w:rsidRPr="0095021D">
                        <w:rPr>
                          <w:rFonts w:ascii="Times New Roman" w:hAnsi="Times New Roman" w:cs="Times New Roman"/>
                          <w:b/>
                          <w:bCs/>
                          <w:sz w:val="20"/>
                          <w:szCs w:val="20"/>
                          <w:u w:val="single"/>
                        </w:rPr>
                        <w:t>RAN1#102-e:</w:t>
                      </w:r>
                    </w:p>
                    <w:p w14:paraId="17DED0A0"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59F63C67" w14:textId="77777777" w:rsidR="000B6F09" w:rsidRPr="0095021D" w:rsidRDefault="000B6F09" w:rsidP="001C6DA6">
                      <w:pPr>
                        <w:numPr>
                          <w:ilvl w:val="0"/>
                          <w:numId w:val="15"/>
                        </w:numPr>
                        <w:spacing w:after="0" w:line="240" w:lineRule="auto"/>
                        <w:ind w:left="36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Introduce K_offset to enhance the following timing relationships:</w:t>
                      </w:r>
                    </w:p>
                    <w:p w14:paraId="567810AF" w14:textId="77777777" w:rsidR="000B6F09" w:rsidRPr="0095021D" w:rsidRDefault="000B6F09" w:rsidP="001C6DA6">
                      <w:pPr>
                        <w:numPr>
                          <w:ilvl w:val="1"/>
                          <w:numId w:val="15"/>
                        </w:numPr>
                        <w:spacing w:after="0" w:line="240" w:lineRule="auto"/>
                        <w:ind w:left="108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The transmission timing of DCI scheduled PUSCH (including CSI on PUSCH).</w:t>
                      </w:r>
                    </w:p>
                    <w:p w14:paraId="5724FE89"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RAR grant scheduled PUSCH.</w:t>
                      </w:r>
                    </w:p>
                    <w:p w14:paraId="4145BC5D"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HARQ-ACK on PUCCH.</w:t>
                      </w:r>
                    </w:p>
                    <w:p w14:paraId="2B581986"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CSI reference resource timing.</w:t>
                      </w:r>
                    </w:p>
                    <w:p w14:paraId="6DD7E612"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aperiodic SRS.</w:t>
                      </w:r>
                    </w:p>
                    <w:p w14:paraId="0EA229D1" w14:textId="77777777" w:rsidR="000B6F09" w:rsidRPr="0095021D" w:rsidRDefault="000B6F09" w:rsidP="001C6DA6">
                      <w:pPr>
                        <w:numPr>
                          <w:ilvl w:val="0"/>
                          <w:numId w:val="14"/>
                        </w:numPr>
                        <w:spacing w:after="0" w:line="240" w:lineRule="auto"/>
                        <w:ind w:left="36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Note: Additional timing relationships that require K_offset of the same or different values can be further identified.</w:t>
                      </w:r>
                    </w:p>
                    <w:p w14:paraId="7E2AF257" w14:textId="77777777" w:rsidR="000B6F09" w:rsidRPr="0095021D" w:rsidRDefault="000B6F09" w:rsidP="001E695F">
                      <w:pPr>
                        <w:spacing w:after="0" w:line="240" w:lineRule="auto"/>
                        <w:rPr>
                          <w:rFonts w:ascii="Times New Roman" w:hAnsi="Times New Roman" w:cs="Times New Roman"/>
                          <w:sz w:val="20"/>
                          <w:szCs w:val="20"/>
                          <w:lang w:eastAsia="x-none"/>
                        </w:rPr>
                      </w:pPr>
                    </w:p>
                    <w:p w14:paraId="509FF561"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23957B28"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For K_offset used in initial access, the information of K_offset is carried in system information. </w:t>
                      </w:r>
                    </w:p>
                    <w:p w14:paraId="38A27D1B"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implicit and/or explicit signaling of K_offset in system information.</w:t>
                      </w:r>
                    </w:p>
                    <w:p w14:paraId="4CA64AE7"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a cell specific K_offset value used in all beams of a cell and/or each beam in a cell uses a beam-specific K_offset value.</w:t>
                      </w:r>
                    </w:p>
                    <w:p w14:paraId="22944E72"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 w:val="20"/>
          <w:szCs w:val="20"/>
        </w:rPr>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0B6F09" w:rsidRPr="00E67C30" w:rsidRDefault="000B6F09"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0B6F09" w:rsidRPr="00E67C30" w:rsidRDefault="000B6F09" w:rsidP="000D1B4D">
                            <w:pPr>
                              <w:rPr>
                                <w:rFonts w:ascii="Times New Roman" w:hAnsi="Times New Roman" w:cs="Times New Roman"/>
                                <w:sz w:val="20"/>
                                <w:szCs w:val="20"/>
                                <w:lang w:eastAsia="x-none"/>
                              </w:rPr>
                            </w:pPr>
                            <w:bookmarkStart w:id="75" w:name="_Hlk56149827"/>
                            <w:r w:rsidRPr="00E67C30">
                              <w:rPr>
                                <w:rFonts w:ascii="Times New Roman" w:hAnsi="Times New Roman" w:cs="Times New Roman"/>
                                <w:sz w:val="20"/>
                                <w:szCs w:val="20"/>
                                <w:highlight w:val="green"/>
                                <w:lang w:eastAsia="x-none"/>
                              </w:rPr>
                              <w:t>Agreement:</w:t>
                            </w:r>
                          </w:p>
                          <w:p w14:paraId="542AD2FE"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Introduce K_offset (may or may not be the same as the K_offset value in other timing relationships) to enhance the timing relationship of HARQ-ACK on PUCCH to MsgB.</w:t>
                            </w:r>
                          </w:p>
                          <w:p w14:paraId="09ED4846"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0B6F09" w:rsidRPr="00E67C30" w:rsidRDefault="000B6F09"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0B6F09" w:rsidRDefault="000B6F09"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FS: Beam specific K_offset configured in system information and used in initial access.</w:t>
                            </w:r>
                          </w:p>
                          <w:p w14:paraId="1F9D2EDD" w14:textId="77777777" w:rsidR="000B6F09" w:rsidRPr="00E67C30" w:rsidRDefault="000B6F09" w:rsidP="000D1B4D">
                            <w:pPr>
                              <w:spacing w:after="0" w:line="240" w:lineRule="auto"/>
                              <w:ind w:left="360"/>
                              <w:rPr>
                                <w:rFonts w:ascii="Times New Roman" w:hAnsi="Times New Roman" w:cs="Times New Roman"/>
                                <w:sz w:val="20"/>
                                <w:szCs w:val="20"/>
                                <w:lang w:eastAsia="x-none"/>
                              </w:rPr>
                            </w:pPr>
                          </w:p>
                          <w:p w14:paraId="6C1B935F"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B6F09" w:rsidRPr="00E67C30" w:rsidRDefault="000B6F09"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The agreement made at RAN1#102-e about introducing K_offset in the transmission timing of RAR grant scheduled PUSCH is also applicable to fallbackRAR scheduled PUSCH.</w:t>
                            </w:r>
                          </w:p>
                          <w:p w14:paraId="09F949DB"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Denote by K_mac a scheduling offset other than K_offset:</w:t>
                            </w:r>
                          </w:p>
                          <w:p w14:paraId="149E39CE" w14:textId="77777777" w:rsidR="000B6F09" w:rsidRPr="00E67C30" w:rsidRDefault="000B6F09" w:rsidP="00D86C69">
                            <w:pPr>
                              <w:numPr>
                                <w:ilvl w:val="0"/>
                                <w:numId w:val="18"/>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0B6F09" w:rsidRPr="00E67C30" w:rsidRDefault="000B6F09"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bookmarkEnd w:id="75"/>
                          <w:p w14:paraId="2323961C" w14:textId="77777777" w:rsidR="000B6F09" w:rsidRPr="00E67C30" w:rsidRDefault="000B6F09"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0B6F09" w:rsidRPr="00E67C30" w:rsidRDefault="000B6F09"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0B6F09" w:rsidRPr="00E67C30" w:rsidRDefault="000B6F09" w:rsidP="000D1B4D">
                      <w:pPr>
                        <w:rPr>
                          <w:rFonts w:ascii="Times New Roman" w:hAnsi="Times New Roman" w:cs="Times New Roman"/>
                          <w:sz w:val="20"/>
                          <w:szCs w:val="20"/>
                          <w:lang w:eastAsia="x-none"/>
                        </w:rPr>
                      </w:pPr>
                      <w:bookmarkStart w:id="76" w:name="_Hlk56149827"/>
                      <w:r w:rsidRPr="00E67C30">
                        <w:rPr>
                          <w:rFonts w:ascii="Times New Roman" w:hAnsi="Times New Roman" w:cs="Times New Roman"/>
                          <w:sz w:val="20"/>
                          <w:szCs w:val="20"/>
                          <w:highlight w:val="green"/>
                          <w:lang w:eastAsia="x-none"/>
                        </w:rPr>
                        <w:t>Agreement:</w:t>
                      </w:r>
                    </w:p>
                    <w:p w14:paraId="542AD2FE"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Introduce K_offset (may or may not be the same as the K_offset value in other timing relationships) to enhance the timing relationship of HARQ-ACK on PUCCH to MsgB.</w:t>
                      </w:r>
                    </w:p>
                    <w:p w14:paraId="09ED4846"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0B6F09" w:rsidRPr="00E67C30" w:rsidRDefault="000B6F09"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0B6F09" w:rsidRDefault="000B6F09"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FS: Beam specific K_offset configured in system information and used in initial access.</w:t>
                      </w:r>
                    </w:p>
                    <w:p w14:paraId="1F9D2EDD" w14:textId="77777777" w:rsidR="000B6F09" w:rsidRPr="00E67C30" w:rsidRDefault="000B6F09" w:rsidP="000D1B4D">
                      <w:pPr>
                        <w:spacing w:after="0" w:line="240" w:lineRule="auto"/>
                        <w:ind w:left="360"/>
                        <w:rPr>
                          <w:rFonts w:ascii="Times New Roman" w:hAnsi="Times New Roman" w:cs="Times New Roman"/>
                          <w:sz w:val="20"/>
                          <w:szCs w:val="20"/>
                          <w:lang w:eastAsia="x-none"/>
                        </w:rPr>
                      </w:pPr>
                    </w:p>
                    <w:p w14:paraId="6C1B935F"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B6F09" w:rsidRPr="00E67C30" w:rsidRDefault="000B6F09"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The agreement made at RAN1#102-e about introducing K_offset in the transmission timing of RAR grant scheduled PUSCH is also applicable to fallbackRAR scheduled PUSCH.</w:t>
                      </w:r>
                    </w:p>
                    <w:p w14:paraId="09F949DB"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Denote by K_mac a scheduling offset other than K_offset:</w:t>
                      </w:r>
                    </w:p>
                    <w:p w14:paraId="149E39CE" w14:textId="77777777" w:rsidR="000B6F09" w:rsidRPr="00E67C30" w:rsidRDefault="000B6F09" w:rsidP="00D86C69">
                      <w:pPr>
                        <w:numPr>
                          <w:ilvl w:val="0"/>
                          <w:numId w:val="18"/>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0B6F09" w:rsidRPr="00E67C30" w:rsidRDefault="000B6F09"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bookmarkEnd w:id="76"/>
                    <w:p w14:paraId="2323961C" w14:textId="77777777" w:rsidR="000B6F09" w:rsidRPr="00E67C30" w:rsidRDefault="000B6F09"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 w:val="20"/>
          <w:szCs w:val="20"/>
        </w:rPr>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0B6F09" w:rsidRPr="0030039F" w:rsidRDefault="000B6F09"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Update of K_offset after initial access is supported</w:t>
                            </w:r>
                          </w:p>
                          <w:p w14:paraId="73A66E9D"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For unpaired spectrum, extend the value range of K1 from (0..15) to (0..31) </w:t>
                            </w:r>
                          </w:p>
                          <w:p w14:paraId="2189A772"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HARQ_feedback timing indicator field in DCI.</w:t>
                            </w:r>
                          </w:p>
                          <w:p w14:paraId="38E97DDB"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0B6F09" w:rsidRPr="001245FB"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0B6F09" w:rsidRPr="0030039F" w:rsidRDefault="000B6F09"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Update of K_offset after initial access is supported</w:t>
                      </w:r>
                    </w:p>
                    <w:p w14:paraId="73A66E9D"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For unpaired spectrum, extend the value range of K1 from (0..15) to (0..31) </w:t>
                      </w:r>
                    </w:p>
                    <w:p w14:paraId="2189A772"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HARQ_feedback timing indicator field in DCI.</w:t>
                      </w:r>
                    </w:p>
                    <w:p w14:paraId="38E97DDB"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0B6F09" w:rsidRPr="001245FB"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0B6F09" w:rsidRDefault="000B6F09" w:rsidP="00DA0C8A">
                            <w:pPr>
                              <w:rPr>
                                <w:rFonts w:ascii="Times New Roman" w:hAnsi="Times New Roman" w:cs="Times New Roman"/>
                                <w:b/>
                                <w:bCs/>
                                <w:sz w:val="20"/>
                                <w:szCs w:val="20"/>
                                <w:u w:val="single"/>
                              </w:rPr>
                            </w:pPr>
                            <w:r>
                              <w:rPr>
                                <w:rFonts w:ascii="Times New Roman" w:hAnsi="Times New Roman" w:cs="Times New Roman"/>
                                <w:b/>
                                <w:bCs/>
                                <w:sz w:val="20"/>
                                <w:szCs w:val="20"/>
                                <w:u w:val="single"/>
                              </w:rPr>
                              <w:t>RAN1#104bis-e:</w:t>
                            </w:r>
                          </w:p>
                          <w:p w14:paraId="38064B2F"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647F09B0" w14:textId="77777777" w:rsidR="000B6F09" w:rsidRDefault="000B6F09" w:rsidP="00DA0C8A">
                            <w:p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For updating K_offset after initial access, at least one of the following options is supported:</w:t>
                            </w:r>
                          </w:p>
                          <w:p w14:paraId="78A386F1" w14:textId="77777777" w:rsidR="000B6F09" w:rsidRDefault="000B6F09" w:rsidP="004526CB">
                            <w:pPr>
                              <w:numPr>
                                <w:ilvl w:val="0"/>
                                <w:numId w:val="23"/>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RRC reconfiguration</w:t>
                            </w:r>
                          </w:p>
                          <w:p w14:paraId="347CBBDF" w14:textId="77777777" w:rsidR="000B6F09" w:rsidRDefault="000B6F09" w:rsidP="004526CB">
                            <w:pPr>
                              <w:numPr>
                                <w:ilvl w:val="0"/>
                                <w:numId w:val="23"/>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MAC CE</w:t>
                            </w:r>
                          </w:p>
                          <w:p w14:paraId="30401847"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FFS: Other options</w:t>
                            </w:r>
                          </w:p>
                          <w:p w14:paraId="25F03376"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0AF2FD47" w14:textId="77777777" w:rsidR="000B6F09" w:rsidRDefault="000B6F09" w:rsidP="004526CB">
                            <w:pPr>
                              <w:numPr>
                                <w:ilvl w:val="0"/>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w:t>
                            </w:r>
                            <w:r>
                              <w:rPr>
                                <w:rFonts w:ascii="Times New Roman" w:hAnsi="Times New Roman" w:cs="Times New Roman"/>
                                <w:sz w:val="20"/>
                                <w:szCs w:val="20"/>
                                <w:lang w:eastAsia="x-none"/>
                              </w:rPr>
                              <w:t>determination of</w:t>
                            </w:r>
                            <w:r>
                              <w:rPr>
                                <w:rFonts w:ascii="Times New Roman" w:hAnsi="Times New Roman" w:cs="Times New Roman"/>
                                <w:sz w:val="20"/>
                                <w:szCs w:val="20"/>
                                <w:lang w:val="x-none" w:eastAsia="x-none"/>
                              </w:rPr>
                              <w:t xml:space="preserve"> </w:t>
                            </w:r>
                            <w:r>
                              <w:rPr>
                                <w:rFonts w:ascii="Times New Roman" w:hAnsi="Times New Roman" w:cs="Times New Roman"/>
                                <w:sz w:val="20"/>
                                <w:szCs w:val="20"/>
                                <w:lang w:eastAsia="x-none"/>
                              </w:rPr>
                              <w:t>cell-specific K_o</w:t>
                            </w:r>
                            <w:r>
                              <w:rPr>
                                <w:rFonts w:ascii="Times New Roman" w:hAnsi="Times New Roman" w:cs="Times New Roman"/>
                                <w:sz w:val="20"/>
                                <w:szCs w:val="20"/>
                                <w:lang w:val="x-none" w:eastAsia="x-none"/>
                              </w:rPr>
                              <w:t>ffset in system information, down-select one option from below:</w:t>
                            </w:r>
                          </w:p>
                          <w:p w14:paraId="26EB443E" w14:textId="77777777" w:rsidR="000B6F09" w:rsidRDefault="000B6F09" w:rsidP="004526CB">
                            <w:pPr>
                              <w:numPr>
                                <w:ilvl w:val="1"/>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Signal one offset value for K_offset</w:t>
                            </w:r>
                          </w:p>
                          <w:p w14:paraId="2AA5C1E3" w14:textId="77777777" w:rsidR="000B6F09" w:rsidRDefault="000B6F09" w:rsidP="004526CB">
                            <w:pPr>
                              <w:numPr>
                                <w:ilvl w:val="2"/>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Signal a first offset value and a second offset value. K</w:t>
                            </w:r>
                            <w:r>
                              <w:rPr>
                                <w:rFonts w:ascii="Times New Roman" w:hAnsi="Times New Roman" w:cs="Times New Roman"/>
                                <w:sz w:val="20"/>
                                <w:szCs w:val="20"/>
                                <w:lang w:eastAsia="x-none"/>
                              </w:rPr>
                              <w:t>_</w:t>
                            </w:r>
                            <w:r>
                              <w:rPr>
                                <w:rFonts w:ascii="Times New Roman" w:hAnsi="Times New Roman" w:cs="Times New Roman"/>
                                <w:sz w:val="20"/>
                                <w:szCs w:val="20"/>
                                <w:lang w:val="x-none" w:eastAsia="x-none"/>
                              </w:rPr>
                              <w:t>offset is equal to the sum of the two offset values</w:t>
                            </w:r>
                          </w:p>
                          <w:p w14:paraId="46A6FFB2" w14:textId="77777777" w:rsidR="000B6F09" w:rsidRDefault="000B6F09" w:rsidP="004526CB">
                            <w:pPr>
                              <w:numPr>
                                <w:ilvl w:val="2"/>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596AFAEC" w14:textId="77777777" w:rsidR="000B6F09" w:rsidRDefault="000B6F09" w:rsidP="00DA0C8A">
                            <w:pPr>
                              <w:rPr>
                                <w:rFonts w:ascii="Times New Roman" w:hAnsi="Times New Roman" w:cs="Times New Roman"/>
                                <w:sz w:val="20"/>
                                <w:szCs w:val="20"/>
                              </w:rPr>
                            </w:pPr>
                            <w:r>
                              <w:rPr>
                                <w:rFonts w:ascii="Times New Roman" w:hAnsi="Times New Roman" w:cs="Times New Roman"/>
                                <w:sz w:val="20"/>
                                <w:szCs w:val="20"/>
                              </w:rPr>
                              <w:t>Confirm the following working assumption:</w:t>
                            </w:r>
                          </w:p>
                          <w:p w14:paraId="7829272B" w14:textId="77777777" w:rsidR="000B6F09" w:rsidRDefault="000B6F09" w:rsidP="00DA0C8A">
                            <w:pPr>
                              <w:rPr>
                                <w:rFonts w:ascii="Times New Roman" w:hAnsi="Times New Roman" w:cs="Times New Roman"/>
                                <w:sz w:val="20"/>
                                <w:szCs w:val="20"/>
                              </w:rPr>
                            </w:pPr>
                            <w:r>
                              <w:rPr>
                                <w:rFonts w:ascii="Times New Roman" w:hAnsi="Times New Roman" w:cs="Times New Roman"/>
                                <w:sz w:val="20"/>
                                <w:szCs w:val="20"/>
                              </w:rPr>
                              <w:t>Introduce K_offset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470FB2E"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901FD5B"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UE can be provided by network with a K_mac value.</w:t>
                            </w:r>
                          </w:p>
                          <w:p w14:paraId="4C615257" w14:textId="77777777" w:rsidR="000B6F09" w:rsidRDefault="000B6F09" w:rsidP="004526CB">
                            <w:pPr>
                              <w:numPr>
                                <w:ilvl w:val="0"/>
                                <w:numId w:val="25"/>
                              </w:numPr>
                              <w:spacing w:after="0" w:line="240" w:lineRule="auto"/>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0B6F09" w:rsidRDefault="000B6F09" w:rsidP="00DA0C8A">
                      <w:pPr>
                        <w:rPr>
                          <w:rFonts w:ascii="Times New Roman" w:hAnsi="Times New Roman" w:cs="Times New Roman"/>
                          <w:b/>
                          <w:bCs/>
                          <w:sz w:val="20"/>
                          <w:szCs w:val="20"/>
                          <w:u w:val="single"/>
                        </w:rPr>
                      </w:pPr>
                      <w:r>
                        <w:rPr>
                          <w:rFonts w:ascii="Times New Roman" w:hAnsi="Times New Roman" w:cs="Times New Roman"/>
                          <w:b/>
                          <w:bCs/>
                          <w:sz w:val="20"/>
                          <w:szCs w:val="20"/>
                          <w:u w:val="single"/>
                        </w:rPr>
                        <w:t>RAN1#104bis-e:</w:t>
                      </w:r>
                    </w:p>
                    <w:p w14:paraId="38064B2F"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647F09B0" w14:textId="77777777" w:rsidR="000B6F09" w:rsidRDefault="000B6F09" w:rsidP="00DA0C8A">
                      <w:p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For updating K_offset after initial access, at least one of the following options is supported:</w:t>
                      </w:r>
                    </w:p>
                    <w:p w14:paraId="78A386F1" w14:textId="77777777" w:rsidR="000B6F09" w:rsidRDefault="000B6F09" w:rsidP="004526CB">
                      <w:pPr>
                        <w:numPr>
                          <w:ilvl w:val="0"/>
                          <w:numId w:val="23"/>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RRC reconfiguration</w:t>
                      </w:r>
                    </w:p>
                    <w:p w14:paraId="347CBBDF" w14:textId="77777777" w:rsidR="000B6F09" w:rsidRDefault="000B6F09" w:rsidP="004526CB">
                      <w:pPr>
                        <w:numPr>
                          <w:ilvl w:val="0"/>
                          <w:numId w:val="23"/>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MAC CE</w:t>
                      </w:r>
                    </w:p>
                    <w:p w14:paraId="30401847"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FFS: Other options</w:t>
                      </w:r>
                    </w:p>
                    <w:p w14:paraId="25F03376"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0AF2FD47" w14:textId="77777777" w:rsidR="000B6F09" w:rsidRDefault="000B6F09" w:rsidP="004526CB">
                      <w:pPr>
                        <w:numPr>
                          <w:ilvl w:val="0"/>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w:t>
                      </w:r>
                      <w:r>
                        <w:rPr>
                          <w:rFonts w:ascii="Times New Roman" w:hAnsi="Times New Roman" w:cs="Times New Roman"/>
                          <w:sz w:val="20"/>
                          <w:szCs w:val="20"/>
                          <w:lang w:eastAsia="x-none"/>
                        </w:rPr>
                        <w:t>determination of</w:t>
                      </w:r>
                      <w:r>
                        <w:rPr>
                          <w:rFonts w:ascii="Times New Roman" w:hAnsi="Times New Roman" w:cs="Times New Roman"/>
                          <w:sz w:val="20"/>
                          <w:szCs w:val="20"/>
                          <w:lang w:val="x-none" w:eastAsia="x-none"/>
                        </w:rPr>
                        <w:t xml:space="preserve"> </w:t>
                      </w:r>
                      <w:r>
                        <w:rPr>
                          <w:rFonts w:ascii="Times New Roman" w:hAnsi="Times New Roman" w:cs="Times New Roman"/>
                          <w:sz w:val="20"/>
                          <w:szCs w:val="20"/>
                          <w:lang w:eastAsia="x-none"/>
                        </w:rPr>
                        <w:t>cell-specific K_o</w:t>
                      </w:r>
                      <w:r>
                        <w:rPr>
                          <w:rFonts w:ascii="Times New Roman" w:hAnsi="Times New Roman" w:cs="Times New Roman"/>
                          <w:sz w:val="20"/>
                          <w:szCs w:val="20"/>
                          <w:lang w:val="x-none" w:eastAsia="x-none"/>
                        </w:rPr>
                        <w:t>ffset in system information, down-select one option from below:</w:t>
                      </w:r>
                    </w:p>
                    <w:p w14:paraId="26EB443E" w14:textId="77777777" w:rsidR="000B6F09" w:rsidRDefault="000B6F09" w:rsidP="004526CB">
                      <w:pPr>
                        <w:numPr>
                          <w:ilvl w:val="1"/>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Signal one offset value for K_offset</w:t>
                      </w:r>
                    </w:p>
                    <w:p w14:paraId="2AA5C1E3" w14:textId="77777777" w:rsidR="000B6F09" w:rsidRDefault="000B6F09" w:rsidP="004526CB">
                      <w:pPr>
                        <w:numPr>
                          <w:ilvl w:val="2"/>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Signal a first offset value and a second offset value. K</w:t>
                      </w:r>
                      <w:r>
                        <w:rPr>
                          <w:rFonts w:ascii="Times New Roman" w:hAnsi="Times New Roman" w:cs="Times New Roman"/>
                          <w:sz w:val="20"/>
                          <w:szCs w:val="20"/>
                          <w:lang w:eastAsia="x-none"/>
                        </w:rPr>
                        <w:t>_</w:t>
                      </w:r>
                      <w:r>
                        <w:rPr>
                          <w:rFonts w:ascii="Times New Roman" w:hAnsi="Times New Roman" w:cs="Times New Roman"/>
                          <w:sz w:val="20"/>
                          <w:szCs w:val="20"/>
                          <w:lang w:val="x-none" w:eastAsia="x-none"/>
                        </w:rPr>
                        <w:t>offset is equal to the sum of the two offset values</w:t>
                      </w:r>
                    </w:p>
                    <w:p w14:paraId="46A6FFB2" w14:textId="77777777" w:rsidR="000B6F09" w:rsidRDefault="000B6F09" w:rsidP="004526CB">
                      <w:pPr>
                        <w:numPr>
                          <w:ilvl w:val="2"/>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596AFAEC" w14:textId="77777777" w:rsidR="000B6F09" w:rsidRDefault="000B6F09" w:rsidP="00DA0C8A">
                      <w:pPr>
                        <w:rPr>
                          <w:rFonts w:ascii="Times New Roman" w:hAnsi="Times New Roman" w:cs="Times New Roman"/>
                          <w:sz w:val="20"/>
                          <w:szCs w:val="20"/>
                        </w:rPr>
                      </w:pPr>
                      <w:r>
                        <w:rPr>
                          <w:rFonts w:ascii="Times New Roman" w:hAnsi="Times New Roman" w:cs="Times New Roman"/>
                          <w:sz w:val="20"/>
                          <w:szCs w:val="20"/>
                        </w:rPr>
                        <w:t>Confirm the following working assumption:</w:t>
                      </w:r>
                    </w:p>
                    <w:p w14:paraId="7829272B" w14:textId="77777777" w:rsidR="000B6F09" w:rsidRDefault="000B6F09" w:rsidP="00DA0C8A">
                      <w:pPr>
                        <w:rPr>
                          <w:rFonts w:ascii="Times New Roman" w:hAnsi="Times New Roman" w:cs="Times New Roman"/>
                          <w:sz w:val="20"/>
                          <w:szCs w:val="20"/>
                        </w:rPr>
                      </w:pPr>
                      <w:r>
                        <w:rPr>
                          <w:rFonts w:ascii="Times New Roman" w:hAnsi="Times New Roman" w:cs="Times New Roman"/>
                          <w:sz w:val="20"/>
                          <w:szCs w:val="20"/>
                        </w:rPr>
                        <w:t>Introduce K_offset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470FB2E"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901FD5B"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UE can be provided by network with a K_mac value.</w:t>
                      </w:r>
                    </w:p>
                    <w:p w14:paraId="4C615257" w14:textId="77777777" w:rsidR="000B6F09" w:rsidRDefault="000B6F09" w:rsidP="004526CB">
                      <w:pPr>
                        <w:numPr>
                          <w:ilvl w:val="0"/>
                          <w:numId w:val="25"/>
                        </w:numPr>
                        <w:spacing w:after="0" w:line="240" w:lineRule="auto"/>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 w:val="20"/>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 w:val="20"/>
          <w:szCs w:val="20"/>
        </w:rPr>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0B6F09" w:rsidRPr="00F04EDA" w:rsidRDefault="000B6F09" w:rsidP="0030594F">
                            <w:pPr>
                              <w:rPr>
                                <w:rFonts w:ascii="Times New Roman" w:hAnsi="Times New Roman" w:cs="Times New Roman"/>
                                <w:b/>
                                <w:bCs/>
                                <w:sz w:val="20"/>
                                <w:szCs w:val="20"/>
                                <w:u w:val="single"/>
                              </w:rPr>
                            </w:pPr>
                            <w:r w:rsidRPr="00F04EDA">
                              <w:rPr>
                                <w:rFonts w:ascii="Times New Roman" w:hAnsi="Times New Roman" w:cs="Times New Roman"/>
                                <w:b/>
                                <w:bCs/>
                                <w:sz w:val="20"/>
                                <w:szCs w:val="20"/>
                                <w:u w:val="single"/>
                              </w:rPr>
                              <w:t>RAN1#105-e:</w:t>
                            </w:r>
                          </w:p>
                          <w:p w14:paraId="78FAE3F7"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If a UE is provided with a K_mac value,</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n the UE would transmit a PUCCH with HARQ-ACK information in uplink slo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i/>
                                <w:iCs/>
                                <w:sz w:val="20"/>
                                <w:szCs w:val="20"/>
                              </w:rPr>
                              <w:t>n</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 w:val="20"/>
                                <w:szCs w:val="20"/>
                              </w:rPr>
                              <w:t> </w:t>
                            </w:r>
                            <m:oMath>
                              <m:r>
                                <w:rPr>
                                  <w:rFonts w:ascii="Cambria Math" w:eastAsia="Times New Roman" w:hAnsi="Cambria Math" w:cs="Times New Roman"/>
                                  <w:sz w:val="20"/>
                                  <w:szCs w:val="20"/>
                                </w:rPr>
                                <m:t>n</m:t>
                              </m:r>
                              <m:r>
                                <m:rPr>
                                  <m:sty m:val="p"/>
                                </m:rPr>
                                <w:rPr>
                                  <w:rFonts w:ascii="Cambria Math" w:eastAsia="Times New Roman" w:hAnsi="Cambria Math" w:cs="Times New Roman"/>
                                  <w:sz w:val="20"/>
                                  <w:szCs w:val="20"/>
                                </w:rPr>
                                <m:t>+</m:t>
                              </m:r>
                              <m:sSubSup>
                                <m:sSubSupPr>
                                  <m:ctrlPr>
                                    <w:rPr>
                                      <w:rFonts w:ascii="Cambria Math" w:hAnsi="Cambria Math" w:cs="Times New Roman"/>
                                      <w:sz w:val="20"/>
                                      <w:szCs w:val="20"/>
                                    </w:rPr>
                                  </m:ctrlPr>
                                </m:sSubSupPr>
                                <m:e>
                                  <m:r>
                                    <w:rPr>
                                      <w:rFonts w:ascii="Cambria Math" w:eastAsia="Times New Roman" w:hAnsi="Cambria Math" w:cs="Times New Roman"/>
                                      <w:sz w:val="20"/>
                                      <w:szCs w:val="20"/>
                                    </w:rPr>
                                    <m:t>3N</m:t>
                                  </m:r>
                                </m:e>
                                <m:sub>
                                  <m:r>
                                    <w:rPr>
                                      <w:rFonts w:ascii="Cambria Math" w:eastAsia="Times New Roman" w:hAnsi="Cambria Math" w:cs="Times New Roman"/>
                                      <w:sz w:val="20"/>
                                      <w:szCs w:val="20"/>
                                    </w:rPr>
                                    <m:t>slot</m:t>
                                  </m:r>
                                </m:sub>
                                <m:sup>
                                  <m:r>
                                    <w:rPr>
                                      <w:rFonts w:ascii="Cambria Math" w:eastAsia="Times New Roman" w:hAnsi="Cambria Math" w:cs="Times New Roman"/>
                                      <w:sz w:val="20"/>
                                      <w:szCs w:val="20"/>
                                    </w:rPr>
                                    <m:t>subframe,µ</m:t>
                                  </m:r>
                                </m:sup>
                              </m:sSubSup>
                              <m:r>
                                <w:rPr>
                                  <w:rFonts w:ascii="Cambria Math" w:eastAsia="Times New Roman" w:hAnsi="Cambria Math" w:cs="Times New Roman"/>
                                  <w:sz w:val="20"/>
                                  <w:szCs w:val="20"/>
                                </w:rPr>
                                <m:t>+</m:t>
                              </m:r>
                              <m:sSub>
                                <m:sSubPr>
                                  <m:ctrlPr>
                                    <w:rPr>
                                      <w:rFonts w:ascii="Cambria Math" w:hAnsi="Cambria Math" w:cs="Times New Roman"/>
                                      <w:i/>
                                      <w:iCs/>
                                      <w:sz w:val="20"/>
                                      <w:szCs w:val="20"/>
                                    </w:rPr>
                                  </m:ctrlPr>
                                </m:sSubPr>
                                <m:e>
                                  <m:r>
                                    <w:rPr>
                                      <w:rFonts w:ascii="Cambria Math" w:eastAsia="Times New Roman" w:hAnsi="Cambria Math" w:cs="Times New Roman"/>
                                      <w:sz w:val="20"/>
                                      <w:szCs w:val="20"/>
                                    </w:rPr>
                                    <m:t>K</m:t>
                                  </m:r>
                                </m:e>
                                <m:sub>
                                  <m:r>
                                    <w:rPr>
                                      <w:rFonts w:ascii="Cambria Math" w:eastAsia="Times New Roman" w:hAnsi="Cambria Math" w:cs="Times New Roman"/>
                                      <w:sz w:val="20"/>
                                      <w:szCs w:val="20"/>
                                    </w:rPr>
                                    <m:t>mac</m:t>
                                  </m:r>
                                </m:sub>
                              </m:sSub>
                            </m:oMath>
                            <w:r w:rsidRPr="00F04EDA">
                              <w:rPr>
                                <w:rFonts w:ascii="Times New Roman" w:eastAsia="Times New Roman" w:hAnsi="Times New Roman" w:cs="Times New Roman"/>
                                <w:sz w:val="20"/>
                                <w:szCs w:val="20"/>
                              </w:rPr>
                              <w: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956BA93" w14:textId="77777777" w:rsidR="000B6F09" w:rsidRPr="00F04EDA" w:rsidRDefault="000B6F09" w:rsidP="0030594F">
                            <w:pPr>
                              <w:pStyle w:val="BodyText"/>
                              <w:rPr>
                                <w:rFonts w:ascii="Times New Roman" w:hAnsi="Times New Roman" w:cs="Times New Roman"/>
                                <w:sz w:val="20"/>
                                <w:szCs w:val="20"/>
                              </w:rPr>
                            </w:pPr>
                            <w:r w:rsidRPr="00F04EDA">
                              <w:rPr>
                                <w:rFonts w:ascii="Times New Roman" w:hAnsi="Times New Roman" w:cs="Times New Roman"/>
                                <w:sz w:val="20"/>
                                <w:szCs w:val="20"/>
                              </w:rPr>
                              <w:t xml:space="preserve">The starts of ra-ResponseWindow and msgB-ResponseWindow are delayed by an estimate of UE-gNB RTT. </w:t>
                            </w:r>
                          </w:p>
                          <w:p w14:paraId="1F40830E" w14:textId="77777777" w:rsidR="000B6F09" w:rsidRPr="00F04EDA" w:rsidRDefault="000B6F09" w:rsidP="00DB7948">
                            <w:pPr>
                              <w:pStyle w:val="BodyText"/>
                              <w:numPr>
                                <w:ilvl w:val="0"/>
                                <w:numId w:val="27"/>
                              </w:numPr>
                              <w:spacing w:line="252" w:lineRule="auto"/>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lang w:eastAsia="ko-KR"/>
                              </w:rPr>
                              <w:t>The estimate of UE-gNB RTT is equal to the sum of UE’s TA and K_mac.</w:t>
                            </w:r>
                          </w:p>
                          <w:p w14:paraId="08F07360" w14:textId="77777777" w:rsidR="000B6F09" w:rsidRPr="00F04EDA" w:rsidRDefault="000B6F09" w:rsidP="0030594F">
                            <w:pPr>
                              <w:rPr>
                                <w:rFonts w:ascii="Times New Roman" w:hAnsi="Times New Roman" w:cs="Times New Roman"/>
                                <w:sz w:val="20"/>
                                <w:szCs w:val="20"/>
                              </w:rPr>
                            </w:pPr>
                            <w:r w:rsidRPr="00F04EDA">
                              <w:rPr>
                                <w:rFonts w:ascii="Times New Roman" w:hAnsi="Times New Roman" w:cs="Times New Roman"/>
                                <w:sz w:val="20"/>
                                <w:szCs w:val="20"/>
                              </w:rPr>
                              <w:t>Note 1: The UE’s TA is based on the RAN1#104bis-e agreement on Timing Advance applied by an NR NTN UE given by  </w:t>
                            </w:r>
                            <w:r w:rsidRPr="00F04EDA">
                              <w:rPr>
                                <w:rFonts w:ascii="Times New Roman" w:hAnsi="Times New Roman" w:cs="Times New Roman"/>
                                <w:sz w:val="20"/>
                                <w:szCs w:val="20"/>
                              </w:rPr>
                              <w:fldChar w:fldCharType="begin"/>
                            </w:r>
                            <w:r w:rsidRPr="00F04EDA">
                              <w:rPr>
                                <w:rFonts w:ascii="Times New Roman" w:hAnsi="Times New Roman" w:cs="Times New Roman"/>
                                <w:sz w:val="20"/>
                                <w:szCs w:val="20"/>
                              </w:rPr>
                              <w:instrText xml:space="preserve"> QUOTE </w:instrTex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instrText xml:space="preserve"> </w:instrText>
                            </w:r>
                            <w:r w:rsidRPr="00F04EDA">
                              <w:rPr>
                                <w:rFonts w:ascii="Times New Roman" w:hAnsi="Times New Roman" w:cs="Times New Roman"/>
                                <w:sz w:val="20"/>
                                <w:szCs w:val="20"/>
                              </w:rPr>
                              <w:fldChar w:fldCharType="separate"/>
                            </w:r>
                            <m:oMath>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fldChar w:fldCharType="end"/>
                            </w:r>
                            <w:r w:rsidRPr="00F04EDA">
                              <w:rPr>
                                <w:rFonts w:ascii="Times New Roman" w:hAnsi="Times New Roman" w:cs="Times New Roman"/>
                                <w:sz w:val="20"/>
                                <w:szCs w:val="20"/>
                              </w:rPr>
                              <w:t xml:space="preserve">. The estimate of gNB-satellite RTT is equal to the sum of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t xml:space="preserve"> and K_mac.  How to treat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oMath>
                            <w:r w:rsidRPr="00F04EDA">
                              <w:rPr>
                                <w:rFonts w:ascii="Times New Roman" w:hAnsi="Times New Roman" w:cs="Times New Roman"/>
                                <w:sz w:val="20"/>
                                <w:szCs w:val="20"/>
                              </w:rPr>
                              <w:t xml:space="preserve"> and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oMath>
                            <w:r w:rsidRPr="00F04EDA">
                              <w:rPr>
                                <w:rFonts w:ascii="Times New Roman" w:hAnsi="Times New Roman" w:cs="Times New Roman"/>
                                <w:sz w:val="20"/>
                                <w:szCs w:val="20"/>
                              </w:rPr>
                              <w:t xml:space="preserve"> can be further discussed.</w:t>
                            </w:r>
                          </w:p>
                          <w:p w14:paraId="0B86E1B3" w14:textId="77777777" w:rsidR="000B6F09" w:rsidRPr="00F04EDA" w:rsidRDefault="000B6F09"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 xml:space="preserve">Note 2: According to the </w:t>
                            </w:r>
                            <w:r w:rsidRPr="00F04EDA">
                              <w:rPr>
                                <w:rFonts w:ascii="Times New Roman" w:hAnsi="Times New Roman" w:cs="Times New Roman"/>
                                <w:sz w:val="20"/>
                                <w:szCs w:val="20"/>
                              </w:rPr>
                              <w:t xml:space="preserve">RAN1#104bis-e agreement: </w:t>
                            </w:r>
                            <w:r w:rsidRPr="00F04EDA">
                              <w:rPr>
                                <w:rFonts w:ascii="Times New Roman" w:hAnsi="Times New Roman" w:cs="Times New Roman"/>
                                <w:sz w:val="20"/>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 w:val="20"/>
                                <w:szCs w:val="20"/>
                              </w:rPr>
                            </w:pPr>
                            <w:r w:rsidRPr="00F04EDA">
                              <w:rPr>
                                <w:rFonts w:ascii="Times New Roman" w:hAnsi="Times New Roman" w:cs="Times New Roman"/>
                                <w:sz w:val="20"/>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152F0694"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The K_offset value signaled in system information is always used for</w:t>
                            </w:r>
                          </w:p>
                          <w:p w14:paraId="481C21E6"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RAR / fallbackRAR grant scheduled PUSCH</w:t>
                            </w:r>
                          </w:p>
                          <w:p w14:paraId="7A4D4EFD"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MsgB scheduled by DCI format 1_0 with CRC scrambled by MsgB-RNTI</w:t>
                            </w:r>
                          </w:p>
                          <w:p w14:paraId="1CAF97E5" w14:textId="77777777" w:rsidR="000B6F09" w:rsidRPr="00F04EDA" w:rsidRDefault="000B6F09" w:rsidP="004526CB">
                            <w:pPr>
                              <w:numPr>
                                <w:ilvl w:val="1"/>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MsgB scheduled by DCI format 1_0 with CRC scrambled by C-RNTI</w:t>
                            </w:r>
                          </w:p>
                          <w:p w14:paraId="1762E477"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FFS: how to update this formulation with beam-specific K_offset if beam-specific K_offset is agreed to be supported</w:t>
                            </w:r>
                          </w:p>
                          <w:p w14:paraId="7AC6E222" w14:textId="77777777" w:rsidR="000B6F09" w:rsidRPr="00F04EDA" w:rsidRDefault="000B6F09" w:rsidP="0030594F">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0B6F09" w:rsidRPr="00F04EDA" w:rsidRDefault="000B6F09" w:rsidP="0030594F">
                      <w:pPr>
                        <w:rPr>
                          <w:rFonts w:ascii="Times New Roman" w:hAnsi="Times New Roman" w:cs="Times New Roman"/>
                          <w:b/>
                          <w:bCs/>
                          <w:sz w:val="20"/>
                          <w:szCs w:val="20"/>
                          <w:u w:val="single"/>
                        </w:rPr>
                      </w:pPr>
                      <w:r w:rsidRPr="00F04EDA">
                        <w:rPr>
                          <w:rFonts w:ascii="Times New Roman" w:hAnsi="Times New Roman" w:cs="Times New Roman"/>
                          <w:b/>
                          <w:bCs/>
                          <w:sz w:val="20"/>
                          <w:szCs w:val="20"/>
                          <w:u w:val="single"/>
                        </w:rPr>
                        <w:t>RAN1#105-e:</w:t>
                      </w:r>
                    </w:p>
                    <w:p w14:paraId="78FAE3F7"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If a UE is provided with a K_mac value,</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n the UE would transmit a PUCCH with HARQ-ACK information in uplink slo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i/>
                          <w:iCs/>
                          <w:sz w:val="20"/>
                          <w:szCs w:val="20"/>
                        </w:rPr>
                        <w:t>n</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 w:val="20"/>
                          <w:szCs w:val="20"/>
                        </w:rPr>
                        <w:t> </w:t>
                      </w:r>
                      <m:oMath>
                        <m:r>
                          <w:rPr>
                            <w:rFonts w:ascii="Cambria Math" w:eastAsia="Times New Roman" w:hAnsi="Cambria Math" w:cs="Times New Roman"/>
                            <w:sz w:val="20"/>
                            <w:szCs w:val="20"/>
                          </w:rPr>
                          <m:t>n</m:t>
                        </m:r>
                        <m:r>
                          <m:rPr>
                            <m:sty m:val="p"/>
                          </m:rPr>
                          <w:rPr>
                            <w:rFonts w:ascii="Cambria Math" w:eastAsia="Times New Roman" w:hAnsi="Cambria Math" w:cs="Times New Roman"/>
                            <w:sz w:val="20"/>
                            <w:szCs w:val="20"/>
                          </w:rPr>
                          <m:t>+</m:t>
                        </m:r>
                        <m:sSubSup>
                          <m:sSubSupPr>
                            <m:ctrlPr>
                              <w:rPr>
                                <w:rFonts w:ascii="Cambria Math" w:hAnsi="Cambria Math" w:cs="Times New Roman"/>
                                <w:sz w:val="20"/>
                                <w:szCs w:val="20"/>
                              </w:rPr>
                            </m:ctrlPr>
                          </m:sSubSupPr>
                          <m:e>
                            <m:r>
                              <w:rPr>
                                <w:rFonts w:ascii="Cambria Math" w:eastAsia="Times New Roman" w:hAnsi="Cambria Math" w:cs="Times New Roman"/>
                                <w:sz w:val="20"/>
                                <w:szCs w:val="20"/>
                              </w:rPr>
                              <m:t>3N</m:t>
                            </m:r>
                          </m:e>
                          <m:sub>
                            <m:r>
                              <w:rPr>
                                <w:rFonts w:ascii="Cambria Math" w:eastAsia="Times New Roman" w:hAnsi="Cambria Math" w:cs="Times New Roman"/>
                                <w:sz w:val="20"/>
                                <w:szCs w:val="20"/>
                              </w:rPr>
                              <m:t>slot</m:t>
                            </m:r>
                          </m:sub>
                          <m:sup>
                            <m:r>
                              <w:rPr>
                                <w:rFonts w:ascii="Cambria Math" w:eastAsia="Times New Roman" w:hAnsi="Cambria Math" w:cs="Times New Roman"/>
                                <w:sz w:val="20"/>
                                <w:szCs w:val="20"/>
                              </w:rPr>
                              <m:t>subframe,µ</m:t>
                            </m:r>
                          </m:sup>
                        </m:sSubSup>
                        <m:r>
                          <w:rPr>
                            <w:rFonts w:ascii="Cambria Math" w:eastAsia="Times New Roman" w:hAnsi="Cambria Math" w:cs="Times New Roman"/>
                            <w:sz w:val="20"/>
                            <w:szCs w:val="20"/>
                          </w:rPr>
                          <m:t>+</m:t>
                        </m:r>
                        <m:sSub>
                          <m:sSubPr>
                            <m:ctrlPr>
                              <w:rPr>
                                <w:rFonts w:ascii="Cambria Math" w:hAnsi="Cambria Math" w:cs="Times New Roman"/>
                                <w:i/>
                                <w:iCs/>
                                <w:sz w:val="20"/>
                                <w:szCs w:val="20"/>
                              </w:rPr>
                            </m:ctrlPr>
                          </m:sSubPr>
                          <m:e>
                            <m:r>
                              <w:rPr>
                                <w:rFonts w:ascii="Cambria Math" w:eastAsia="Times New Roman" w:hAnsi="Cambria Math" w:cs="Times New Roman"/>
                                <w:sz w:val="20"/>
                                <w:szCs w:val="20"/>
                              </w:rPr>
                              <m:t>K</m:t>
                            </m:r>
                          </m:e>
                          <m:sub>
                            <m:r>
                              <w:rPr>
                                <w:rFonts w:ascii="Cambria Math" w:eastAsia="Times New Roman" w:hAnsi="Cambria Math" w:cs="Times New Roman"/>
                                <w:sz w:val="20"/>
                                <w:szCs w:val="20"/>
                              </w:rPr>
                              <m:t>mac</m:t>
                            </m:r>
                          </m:sub>
                        </m:sSub>
                      </m:oMath>
                      <w:r w:rsidRPr="00F04EDA">
                        <w:rPr>
                          <w:rFonts w:ascii="Times New Roman" w:eastAsia="Times New Roman" w:hAnsi="Times New Roman" w:cs="Times New Roman"/>
                          <w:sz w:val="20"/>
                          <w:szCs w:val="20"/>
                        </w:rPr>
                        <w: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956BA93" w14:textId="77777777" w:rsidR="000B6F09" w:rsidRPr="00F04EDA" w:rsidRDefault="000B6F09" w:rsidP="0030594F">
                      <w:pPr>
                        <w:pStyle w:val="BodyText"/>
                        <w:rPr>
                          <w:rFonts w:ascii="Times New Roman" w:hAnsi="Times New Roman" w:cs="Times New Roman"/>
                          <w:sz w:val="20"/>
                          <w:szCs w:val="20"/>
                        </w:rPr>
                      </w:pPr>
                      <w:r w:rsidRPr="00F04EDA">
                        <w:rPr>
                          <w:rFonts w:ascii="Times New Roman" w:hAnsi="Times New Roman" w:cs="Times New Roman"/>
                          <w:sz w:val="20"/>
                          <w:szCs w:val="20"/>
                        </w:rPr>
                        <w:t xml:space="preserve">The starts of ra-ResponseWindow and msgB-ResponseWindow are delayed by an estimate of UE-gNB RTT. </w:t>
                      </w:r>
                    </w:p>
                    <w:p w14:paraId="1F40830E" w14:textId="77777777" w:rsidR="000B6F09" w:rsidRPr="00F04EDA" w:rsidRDefault="000B6F09" w:rsidP="00DB7948">
                      <w:pPr>
                        <w:pStyle w:val="BodyText"/>
                        <w:numPr>
                          <w:ilvl w:val="0"/>
                          <w:numId w:val="27"/>
                        </w:numPr>
                        <w:spacing w:line="252" w:lineRule="auto"/>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lang w:eastAsia="ko-KR"/>
                        </w:rPr>
                        <w:t>The estimate of UE-gNB RTT is equal to the sum of UE’s TA and K_mac.</w:t>
                      </w:r>
                    </w:p>
                    <w:p w14:paraId="08F07360" w14:textId="77777777" w:rsidR="000B6F09" w:rsidRPr="00F04EDA" w:rsidRDefault="000B6F09" w:rsidP="0030594F">
                      <w:pPr>
                        <w:rPr>
                          <w:rFonts w:ascii="Times New Roman" w:hAnsi="Times New Roman" w:cs="Times New Roman"/>
                          <w:sz w:val="20"/>
                          <w:szCs w:val="20"/>
                        </w:rPr>
                      </w:pPr>
                      <w:r w:rsidRPr="00F04EDA">
                        <w:rPr>
                          <w:rFonts w:ascii="Times New Roman" w:hAnsi="Times New Roman" w:cs="Times New Roman"/>
                          <w:sz w:val="20"/>
                          <w:szCs w:val="20"/>
                        </w:rPr>
                        <w:t>Note 1: The UE’s TA is based on the RAN1#104bis-e agreement on Timing Advance applied by an NR NTN UE given by  </w:t>
                      </w:r>
                      <w:r w:rsidRPr="00F04EDA">
                        <w:rPr>
                          <w:rFonts w:ascii="Times New Roman" w:hAnsi="Times New Roman" w:cs="Times New Roman"/>
                          <w:sz w:val="20"/>
                          <w:szCs w:val="20"/>
                        </w:rPr>
                        <w:fldChar w:fldCharType="begin"/>
                      </w:r>
                      <w:r w:rsidRPr="00F04EDA">
                        <w:rPr>
                          <w:rFonts w:ascii="Times New Roman" w:hAnsi="Times New Roman" w:cs="Times New Roman"/>
                          <w:sz w:val="20"/>
                          <w:szCs w:val="20"/>
                        </w:rPr>
                        <w:instrText xml:space="preserve"> QUOTE </w:instrTex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instrText xml:space="preserve"> </w:instrText>
                      </w:r>
                      <w:r w:rsidRPr="00F04EDA">
                        <w:rPr>
                          <w:rFonts w:ascii="Times New Roman" w:hAnsi="Times New Roman" w:cs="Times New Roman"/>
                          <w:sz w:val="20"/>
                          <w:szCs w:val="20"/>
                        </w:rPr>
                        <w:fldChar w:fldCharType="separate"/>
                      </w:r>
                      <m:oMath>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fldChar w:fldCharType="end"/>
                      </w:r>
                      <w:r w:rsidRPr="00F04EDA">
                        <w:rPr>
                          <w:rFonts w:ascii="Times New Roman" w:hAnsi="Times New Roman" w:cs="Times New Roman"/>
                          <w:sz w:val="20"/>
                          <w:szCs w:val="20"/>
                        </w:rPr>
                        <w:t xml:space="preserve">. The estimate of gNB-satellite RTT is equal to the sum of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t xml:space="preserve"> and K_mac.  How to treat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oMath>
                      <w:r w:rsidRPr="00F04EDA">
                        <w:rPr>
                          <w:rFonts w:ascii="Times New Roman" w:hAnsi="Times New Roman" w:cs="Times New Roman"/>
                          <w:sz w:val="20"/>
                          <w:szCs w:val="20"/>
                        </w:rPr>
                        <w:t xml:space="preserve"> and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oMath>
                      <w:r w:rsidRPr="00F04EDA">
                        <w:rPr>
                          <w:rFonts w:ascii="Times New Roman" w:hAnsi="Times New Roman" w:cs="Times New Roman"/>
                          <w:sz w:val="20"/>
                          <w:szCs w:val="20"/>
                        </w:rPr>
                        <w:t xml:space="preserve"> can be further discussed.</w:t>
                      </w:r>
                    </w:p>
                    <w:p w14:paraId="0B86E1B3" w14:textId="77777777" w:rsidR="000B6F09" w:rsidRPr="00F04EDA" w:rsidRDefault="000B6F09"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 xml:space="preserve">Note 2: According to the </w:t>
                      </w:r>
                      <w:r w:rsidRPr="00F04EDA">
                        <w:rPr>
                          <w:rFonts w:ascii="Times New Roman" w:hAnsi="Times New Roman" w:cs="Times New Roman"/>
                          <w:sz w:val="20"/>
                          <w:szCs w:val="20"/>
                        </w:rPr>
                        <w:t xml:space="preserve">RAN1#104bis-e agreement: </w:t>
                      </w:r>
                      <w:r w:rsidRPr="00F04EDA">
                        <w:rPr>
                          <w:rFonts w:ascii="Times New Roman" w:hAnsi="Times New Roman" w:cs="Times New Roman"/>
                          <w:sz w:val="20"/>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 w:val="20"/>
                          <w:szCs w:val="20"/>
                        </w:rPr>
                      </w:pPr>
                      <w:r w:rsidRPr="00F04EDA">
                        <w:rPr>
                          <w:rFonts w:ascii="Times New Roman" w:hAnsi="Times New Roman" w:cs="Times New Roman"/>
                          <w:sz w:val="20"/>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152F0694"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The K_offset value signaled in system information is always used for</w:t>
                      </w:r>
                    </w:p>
                    <w:p w14:paraId="481C21E6"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RAR / fallbackRAR grant scheduled PUSCH</w:t>
                      </w:r>
                    </w:p>
                    <w:p w14:paraId="7A4D4EFD"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MsgB scheduled by DCI format 1_0 with CRC scrambled by MsgB-RNTI</w:t>
                      </w:r>
                    </w:p>
                    <w:p w14:paraId="1CAF97E5" w14:textId="77777777" w:rsidR="000B6F09" w:rsidRPr="00F04EDA" w:rsidRDefault="000B6F09" w:rsidP="004526CB">
                      <w:pPr>
                        <w:numPr>
                          <w:ilvl w:val="1"/>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MsgB scheduled by DCI format 1_0 with CRC scrambled by C-RNTI</w:t>
                      </w:r>
                    </w:p>
                    <w:p w14:paraId="1762E477"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FFS: how to update this formulation with beam-specific K_offset if beam-specific K_offset is agreed to be supported</w:t>
                      </w:r>
                    </w:p>
                    <w:p w14:paraId="7AC6E222" w14:textId="77777777" w:rsidR="000B6F09" w:rsidRPr="00F04EDA" w:rsidRDefault="000B6F09" w:rsidP="0030594F">
                      <w:pPr>
                        <w:rPr>
                          <w:rFonts w:ascii="Times New Roman" w:hAnsi="Times New Roman" w:cs="Times New Roman"/>
                          <w:b/>
                          <w:bCs/>
                          <w:sz w:val="20"/>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 w:val="20"/>
          <w:szCs w:val="20"/>
        </w:rPr>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0B6F09" w:rsidRPr="007C795F" w:rsidRDefault="000B6F09" w:rsidP="00C77930">
                            <w:pPr>
                              <w:rPr>
                                <w:rFonts w:ascii="Times New Roman" w:hAnsi="Times New Roman" w:cs="Times New Roman"/>
                                <w:b/>
                                <w:bCs/>
                                <w:sz w:val="20"/>
                                <w:szCs w:val="20"/>
                                <w:u w:val="single"/>
                              </w:rPr>
                            </w:pPr>
                            <w:r w:rsidRPr="007C795F">
                              <w:rPr>
                                <w:rFonts w:ascii="Times New Roman" w:hAnsi="Times New Roman" w:cs="Times New Roman"/>
                                <w:b/>
                                <w:bCs/>
                                <w:sz w:val="20"/>
                                <w:szCs w:val="20"/>
                                <w:u w:val="single"/>
                              </w:rPr>
                              <w:t>RAN1#106-e:</w:t>
                            </w:r>
                          </w:p>
                          <w:p w14:paraId="67A56ABF"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r w:rsidRPr="007C795F">
                              <w:rPr>
                                <w:rFonts w:ascii="Times New Roman" w:hAnsi="Times New Roman" w:cs="Times New Roman"/>
                                <w:sz w:val="20"/>
                                <w:szCs w:val="20"/>
                                <w:lang w:eastAsia="x-none"/>
                              </w:rPr>
                              <w:t xml:space="preserve"> </w:t>
                            </w:r>
                          </w:p>
                          <w:p w14:paraId="4FFD17B3" w14:textId="77777777" w:rsidR="000B6F09" w:rsidRPr="007C795F" w:rsidRDefault="000B6F09" w:rsidP="00DB7948">
                            <w:pPr>
                              <w:numPr>
                                <w:ilvl w:val="0"/>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The UE-specific K_offset can be provided and updated by network with MAC CE.</w:t>
                            </w:r>
                          </w:p>
                          <w:p w14:paraId="3B830099" w14:textId="77777777" w:rsidR="000B6F09" w:rsidRPr="007C795F" w:rsidRDefault="000B6F09" w:rsidP="00DB7948">
                            <w:pPr>
                              <w:numPr>
                                <w:ilvl w:val="0"/>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UE can be provided and updated by network with a UE-specific K_offset in RRC reconfiguration</w:t>
                            </w:r>
                          </w:p>
                          <w:p w14:paraId="2BBACDDE" w14:textId="77777777" w:rsidR="000B6F09" w:rsidRPr="007C795F" w:rsidRDefault="000B6F09" w:rsidP="00DB7948">
                            <w:pPr>
                              <w:numPr>
                                <w:ilvl w:val="1"/>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1F16F46" w14:textId="77777777" w:rsidR="000B6F09" w:rsidRPr="007C795F" w:rsidRDefault="000B6F09" w:rsidP="00C77930">
                            <w:pPr>
                              <w:jc w:val="both"/>
                              <w:rPr>
                                <w:rFonts w:ascii="Times New Roman" w:eastAsia="SimSun" w:hAnsi="Times New Roman" w:cs="Times New Roman"/>
                                <w:strike/>
                                <w:sz w:val="20"/>
                                <w:szCs w:val="20"/>
                                <w:lang w:eastAsia="x-none"/>
                              </w:rPr>
                            </w:pPr>
                            <w:r w:rsidRPr="007C795F">
                              <w:rPr>
                                <w:rFonts w:ascii="Times New Roman" w:hAnsi="Times New Roman" w:cs="Times New Roman"/>
                                <w:sz w:val="20"/>
                                <w:szCs w:val="20"/>
                                <w:lang w:eastAsia="ja-JP"/>
                              </w:rPr>
                              <w:t>For</w:t>
                            </w:r>
                            <w:r w:rsidRPr="007C795F">
                              <w:rPr>
                                <w:rFonts w:ascii="Times New Roman" w:hAnsi="Times New Roman" w:cs="Times New Roman"/>
                                <w:sz w:val="20"/>
                                <w:szCs w:val="20"/>
                              </w:rPr>
                              <w:t xml:space="preserve"> </w:t>
                            </w:r>
                            <w:r w:rsidRPr="007C795F">
                              <w:rPr>
                                <w:rFonts w:ascii="Times New Roman" w:hAnsi="Times New Roman" w:cs="Times New Roman"/>
                                <w:sz w:val="20"/>
                                <w:szCs w:val="20"/>
                                <w:lang w:eastAsia="ja-JP"/>
                              </w:rPr>
                              <w:t xml:space="preserve">random access procedure initiated by a PDCCH order received in downlink slot </w:t>
                            </w:r>
                            <w:r w:rsidRPr="007C795F">
                              <w:rPr>
                                <w:rFonts w:ascii="Times New Roman" w:hAnsi="Times New Roman" w:cs="Times New Roman"/>
                                <w:sz w:val="20"/>
                                <w:szCs w:val="20"/>
                                <w:lang w:eastAsia="ja-JP"/>
                              </w:rPr>
                              <w:fldChar w:fldCharType="begin"/>
                            </w:r>
                            <w:r w:rsidRPr="007C795F">
                              <w:rPr>
                                <w:rFonts w:ascii="Times New Roman" w:hAnsi="Times New Roman" w:cs="Times New Roman"/>
                                <w:sz w:val="20"/>
                                <w:szCs w:val="20"/>
                                <w:lang w:eastAsia="ja-JP"/>
                              </w:rPr>
                              <w:instrText xml:space="preserve"> QUOTE </w:instrText>
                            </w:r>
                            <w:r w:rsidR="00897635">
                              <w:rPr>
                                <w:rFonts w:ascii="Times New Roman" w:hAnsi="Times New Roman" w:cs="Times New Roman"/>
                                <w:position w:val="-5"/>
                                <w:sz w:val="20"/>
                                <w:szCs w:val="20"/>
                              </w:rPr>
                              <w:pict w14:anchorId="7276E89D">
                                <v:shape id="_x0000_i1029" type="#_x0000_t75" style="width:6pt;height:12pt" equationxml="&lt;">
                                  <v:imagedata r:id="rId15" o:title="" chromakey="white"/>
                                </v:shape>
                              </w:pict>
                            </w:r>
                            <w:r w:rsidRPr="007C795F">
                              <w:rPr>
                                <w:rFonts w:ascii="Times New Roman" w:hAnsi="Times New Roman" w:cs="Times New Roman"/>
                                <w:sz w:val="20"/>
                                <w:szCs w:val="20"/>
                                <w:lang w:eastAsia="ja-JP"/>
                              </w:rPr>
                              <w:instrText xml:space="preserve"> </w:instrText>
                            </w:r>
                            <w:r w:rsidRPr="007C795F">
                              <w:rPr>
                                <w:rFonts w:ascii="Times New Roman" w:hAnsi="Times New Roman" w:cs="Times New Roman"/>
                                <w:sz w:val="20"/>
                                <w:szCs w:val="20"/>
                                <w:lang w:eastAsia="ja-JP"/>
                              </w:rPr>
                              <w:fldChar w:fldCharType="separate"/>
                            </w:r>
                            <w:r w:rsidR="00897635">
                              <w:rPr>
                                <w:rFonts w:ascii="Times New Roman" w:hAnsi="Times New Roman" w:cs="Times New Roman"/>
                                <w:position w:val="-5"/>
                                <w:sz w:val="20"/>
                                <w:szCs w:val="20"/>
                              </w:rPr>
                              <w:pict w14:anchorId="56C6B3F6">
                                <v:shape id="_x0000_i1031" type="#_x0000_t75" style="width:6pt;height:12pt" equationxml="&lt;">
                                  <v:imagedata r:id="rId15" o:title="" chromakey="white"/>
                                </v:shape>
                              </w:pict>
                            </w:r>
                            <w:r w:rsidRPr="007C795F">
                              <w:rPr>
                                <w:rFonts w:ascii="Times New Roman" w:hAnsi="Times New Roman" w:cs="Times New Roman"/>
                                <w:sz w:val="20"/>
                                <w:szCs w:val="20"/>
                                <w:lang w:eastAsia="ja-JP"/>
                              </w:rPr>
                              <w:fldChar w:fldCharType="end"/>
                            </w:r>
                            <w:r w:rsidRPr="007C795F">
                              <w:rPr>
                                <w:rFonts w:ascii="Times New Roman" w:hAnsi="Times New Roman" w:cs="Times New Roman"/>
                                <w:sz w:val="20"/>
                                <w:szCs w:val="20"/>
                                <w:lang w:eastAsia="ja-JP"/>
                              </w:rPr>
                              <w:t xml:space="preserve">, UE determines the </w:t>
                            </w:r>
                            <w:r w:rsidRPr="007C795F">
                              <w:rPr>
                                <w:rFonts w:ascii="Times New Roman" w:hAnsi="Times New Roman" w:cs="Times New Roman"/>
                                <w:sz w:val="20"/>
                                <w:szCs w:val="20"/>
                              </w:rPr>
                              <w:t xml:space="preserve">next available PRACH occasion after uplink slot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897635">
                              <w:rPr>
                                <w:rFonts w:ascii="Times New Roman" w:hAnsi="Times New Roman" w:cs="Times New Roman"/>
                                <w:position w:val="-8"/>
                                <w:sz w:val="20"/>
                                <w:szCs w:val="20"/>
                              </w:rPr>
                              <w:pict w14:anchorId="1FF2D7FC">
                                <v:shape id="_x0000_i1033" type="#_x0000_t75" style="width:54pt;height:12pt" equationxml="&lt;">
                                  <v:imagedata r:id="rId16"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897635">
                              <w:rPr>
                                <w:rFonts w:ascii="Times New Roman" w:hAnsi="Times New Roman" w:cs="Times New Roman"/>
                                <w:position w:val="-8"/>
                                <w:sz w:val="20"/>
                                <w:szCs w:val="20"/>
                              </w:rPr>
                              <w:pict w14:anchorId="42549C70">
                                <v:shape id="_x0000_i1035" type="#_x0000_t75" style="width:54pt;height:12pt" equationxml="&lt;">
                                  <v:imagedata r:id="rId16"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o </w:t>
                            </w:r>
                            <w:r w:rsidRPr="007C795F">
                              <w:rPr>
                                <w:rFonts w:ascii="Times New Roman" w:hAnsi="Times New Roman" w:cs="Times New Roman"/>
                                <w:sz w:val="20"/>
                                <w:szCs w:val="20"/>
                                <w:lang w:eastAsia="ja-JP"/>
                              </w:rPr>
                              <w:t>transmit the ordered PRACH.</w:t>
                            </w:r>
                          </w:p>
                          <w:p w14:paraId="26467226" w14:textId="77777777" w:rsidR="000B6F09" w:rsidRPr="007C795F" w:rsidRDefault="000B6F09" w:rsidP="00DB7948">
                            <w:pPr>
                              <w:numPr>
                                <w:ilvl w:val="0"/>
                                <w:numId w:val="31"/>
                              </w:numPr>
                              <w:spacing w:after="0" w:line="240" w:lineRule="auto"/>
                              <w:jc w:val="both"/>
                              <w:rPr>
                                <w:rFonts w:ascii="Times New Roman" w:eastAsia="Batang" w:hAnsi="Times New Roman" w:cs="Times New Roman"/>
                                <w:sz w:val="20"/>
                                <w:szCs w:val="20"/>
                                <w:lang w:val="en-GB"/>
                              </w:rPr>
                            </w:pPr>
                            <w:r w:rsidRPr="007C795F">
                              <w:rPr>
                                <w:rFonts w:ascii="Times New Roman" w:hAnsi="Times New Roman" w:cs="Times New Roman"/>
                                <w:sz w:val="20"/>
                                <w:szCs w:val="20"/>
                              </w:rPr>
                              <w:t>Note: The UE’s TA is based on the RAN1#104bis-e agreement on Timing Advance applied by an NR NTN UE given by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897635">
                              <w:rPr>
                                <w:rFonts w:ascii="Times New Roman" w:hAnsi="Times New Roman" w:cs="Times New Roman"/>
                                <w:position w:val="-9"/>
                                <w:sz w:val="20"/>
                                <w:szCs w:val="20"/>
                              </w:rPr>
                              <w:pict w14:anchorId="43024FE0">
                                <v:shape id="_x0000_i1037" type="#_x0000_t75" style="width:282.1pt;height:18pt" equationxml="&lt;">
                                  <v:imagedata r:id="rId17"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897635">
                              <w:rPr>
                                <w:rFonts w:ascii="Times New Roman" w:hAnsi="Times New Roman" w:cs="Times New Roman"/>
                                <w:position w:val="-9"/>
                                <w:sz w:val="20"/>
                                <w:szCs w:val="20"/>
                              </w:rPr>
                              <w:pict w14:anchorId="4ABF2063">
                                <v:shape id="_x0000_i1039" type="#_x0000_t75" style="width:282.1pt;height:18pt" equationxml="&lt;">
                                  <v:imagedata r:id="rId17"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wher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897635">
                              <w:rPr>
                                <w:rFonts w:ascii="Times New Roman" w:hAnsi="Times New Roman" w:cs="Times New Roman"/>
                                <w:position w:val="-5"/>
                                <w:sz w:val="20"/>
                                <w:szCs w:val="20"/>
                              </w:rPr>
                              <w:pict w14:anchorId="214A51E7">
                                <v:shape id="_x0000_i1041" type="#_x0000_t75" style="width:36pt;height:12pt" equationxml="&lt;">
                                  <v:imagedata r:id="rId18"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897635">
                              <w:rPr>
                                <w:rFonts w:ascii="Times New Roman" w:hAnsi="Times New Roman" w:cs="Times New Roman"/>
                                <w:position w:val="-5"/>
                                <w:sz w:val="20"/>
                                <w:szCs w:val="20"/>
                              </w:rPr>
                              <w:pict w14:anchorId="3B34DFE3">
                                <v:shape id="_x0000_i1043" type="#_x0000_t75" style="width:36pt;height:12pt" equationxml="&lt;">
                                  <v:imagedata r:id="rId18"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is assumed for PDCCH ordered PRACH.</w:t>
                            </w:r>
                          </w:p>
                          <w:p w14:paraId="7795EB9A" w14:textId="77777777" w:rsidR="000B6F09" w:rsidRPr="007C795F" w:rsidRDefault="000B6F09" w:rsidP="00DB7948">
                            <w:pPr>
                              <w:numPr>
                                <w:ilvl w:val="0"/>
                                <w:numId w:val="31"/>
                              </w:numPr>
                              <w:spacing w:after="0" w:line="240" w:lineRule="auto"/>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ich value of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897635">
                              <w:rPr>
                                <w:rFonts w:ascii="Times New Roman" w:hAnsi="Times New Roman" w:cs="Times New Roman"/>
                                <w:position w:val="-8"/>
                                <w:sz w:val="20"/>
                                <w:szCs w:val="20"/>
                              </w:rPr>
                              <w:pict w14:anchorId="767DE08D">
                                <v:shape id="_x0000_i1045" type="#_x0000_t75" style="width:36pt;height:12pt" equationxml="&lt;">
                                  <v:imagedata r:id="rId14"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897635">
                              <w:rPr>
                                <w:rFonts w:ascii="Times New Roman" w:hAnsi="Times New Roman" w:cs="Times New Roman"/>
                                <w:position w:val="-8"/>
                                <w:sz w:val="20"/>
                                <w:szCs w:val="20"/>
                              </w:rPr>
                              <w:pict w14:anchorId="561C804D">
                                <v:shape id="_x0000_i1047" type="#_x0000_t75" style="width:36pt;height:12pt" equationxml="&lt;">
                                  <v:imagedata r:id="rId14"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should be applied</w:t>
                            </w:r>
                          </w:p>
                          <w:p w14:paraId="4D7C74F2" w14:textId="77777777" w:rsidR="000B6F09" w:rsidRPr="007C795F" w:rsidRDefault="000B6F09" w:rsidP="00DB7948">
                            <w:pPr>
                              <w:numPr>
                                <w:ilvl w:val="0"/>
                                <w:numId w:val="31"/>
                              </w:numPr>
                              <w:spacing w:after="0" w:line="240" w:lineRule="auto"/>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ether th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897635">
                              <w:rPr>
                                <w:rFonts w:ascii="Times New Roman" w:hAnsi="Times New Roman" w:cs="Times New Roman"/>
                                <w:position w:val="-8"/>
                                <w:sz w:val="20"/>
                                <w:szCs w:val="20"/>
                              </w:rPr>
                              <w:pict w14:anchorId="1E72E636">
                                <v:shape id="_x0000_i1049" type="#_x0000_t75" style="width:54pt;height:12pt" equationxml="&lt;">
                                  <v:imagedata r:id="rId16"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897635">
                              <w:rPr>
                                <w:rFonts w:ascii="Times New Roman" w:hAnsi="Times New Roman" w:cs="Times New Roman"/>
                                <w:position w:val="-8"/>
                                <w:sz w:val="20"/>
                                <w:szCs w:val="20"/>
                              </w:rPr>
                              <w:pict w14:anchorId="38F67019">
                                <v:shape id="_x0000_i1051" type="#_x0000_t75" style="width:54pt;height:12pt" equationxml="&lt;">
                                  <v:imagedata r:id="rId16"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 w:val="20"/>
                                <w:szCs w:val="20"/>
                              </w:rPr>
                            </w:pPr>
                            <w:r w:rsidRPr="007C795F">
                              <w:rPr>
                                <w:rFonts w:ascii="Times New Roman" w:hAnsi="Times New Roman" w:cs="Times New Roman"/>
                                <w:sz w:val="20"/>
                                <w:szCs w:val="20"/>
                                <w:highlight w:val="green"/>
                              </w:rPr>
                              <w:t>Agreement:</w:t>
                            </w:r>
                          </w:p>
                          <w:p w14:paraId="0B84D0F6" w14:textId="77777777" w:rsidR="000B6F09" w:rsidRPr="007C795F" w:rsidRDefault="000B6F09" w:rsidP="00C77930">
                            <w:pPr>
                              <w:rPr>
                                <w:rFonts w:ascii="Times New Roman" w:eastAsia="Batang" w:hAnsi="Times New Roman" w:cs="Times New Roman"/>
                                <w:sz w:val="20"/>
                                <w:szCs w:val="20"/>
                                <w:lang w:val="en-GB"/>
                              </w:rPr>
                            </w:pPr>
                            <w:r w:rsidRPr="007C795F">
                              <w:rPr>
                                <w:rFonts w:ascii="Times New Roman" w:hAnsi="Times New Roman" w:cs="Times New Roman"/>
                                <w:sz w:val="20"/>
                                <w:szCs w:val="20"/>
                              </w:rPr>
                              <w:t>The unit of K_offset is number of slots for a given subcarrier spacing.</w:t>
                            </w:r>
                          </w:p>
                          <w:p w14:paraId="01511A1B" w14:textId="77777777" w:rsidR="000B6F09" w:rsidRPr="007C795F" w:rsidRDefault="000B6F09" w:rsidP="00DB7948">
                            <w:pPr>
                              <w:pStyle w:val="ListParagraph"/>
                              <w:numPr>
                                <w:ilvl w:val="0"/>
                                <w:numId w:val="30"/>
                              </w:numPr>
                              <w:spacing w:after="0" w:line="240" w:lineRule="auto"/>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382D944F"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rPr>
                              <w:t>The information of K_mac is carried in system information.</w:t>
                            </w:r>
                          </w:p>
                          <w:p w14:paraId="479F7912"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highlight w:val="green"/>
                              </w:rPr>
                              <w:t>Agreement:</w:t>
                            </w:r>
                          </w:p>
                          <w:p w14:paraId="4BF48BF1"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rPr>
                              <w:t>The unit of K_mac is number of slots for a given subcarrier spacing.</w:t>
                            </w:r>
                          </w:p>
                          <w:p w14:paraId="7FA985AC" w14:textId="77777777" w:rsidR="000B6F09" w:rsidRPr="007C795F" w:rsidRDefault="000B6F09" w:rsidP="00DB7948">
                            <w:pPr>
                              <w:pStyle w:val="ListParagraph"/>
                              <w:numPr>
                                <w:ilvl w:val="0"/>
                                <w:numId w:val="30"/>
                              </w:numPr>
                              <w:spacing w:after="0" w:line="240" w:lineRule="auto"/>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5702B73C"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rPr>
                              <w:t xml:space="preserve">In the estimate of UE-gNB RTT, which is equal to the sum of UE’s TA and K_mac, for delaying the starts of ra-ResponseWindow and msgB-ResponseWindow, the UE’s TA is equal to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897635">
                              <w:rPr>
                                <w:rFonts w:ascii="Times New Roman" w:hAnsi="Times New Roman" w:cs="Times New Roman"/>
                                <w:sz w:val="20"/>
                                <w:szCs w:val="20"/>
                              </w:rPr>
                              <w:pict w14:anchorId="613737B0">
                                <v:shape id="_x0000_i1053" type="#_x0000_t75" style="width:282.1pt;height:18pt" equationxml="&lt;">
                                  <v:imagedata r:id="rId17"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897635">
                              <w:rPr>
                                <w:rFonts w:ascii="Times New Roman" w:hAnsi="Times New Roman" w:cs="Times New Roman"/>
                                <w:sz w:val="20"/>
                                <w:szCs w:val="20"/>
                              </w:rPr>
                              <w:pict w14:anchorId="1E603527">
                                <v:shape id="_x0000_i1055" type="#_x0000_t75" style="width:282.1pt;height:18pt" equationxml="&lt;">
                                  <v:imagedata r:id="rId17"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 xml:space="preserve"> with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897635">
                              <w:rPr>
                                <w:rFonts w:ascii="Times New Roman" w:hAnsi="Times New Roman" w:cs="Times New Roman"/>
                                <w:sz w:val="20"/>
                                <w:szCs w:val="20"/>
                              </w:rPr>
                              <w:pict w14:anchorId="6BE3E751">
                                <v:shape id="_x0000_i1057" type="#_x0000_t75" style="width:42pt;height:12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897635">
                              <w:rPr>
                                <w:rFonts w:ascii="Times New Roman" w:hAnsi="Times New Roman" w:cs="Times New Roman"/>
                                <w:sz w:val="20"/>
                                <w:szCs w:val="20"/>
                              </w:rPr>
                              <w:pict w14:anchorId="212DF993">
                                <v:shape id="_x0000_i1059" type="#_x0000_t75" style="width:42pt;height:12pt" equationxml="&lt;">
                                  <v:imagedata r:id="rId19"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w:t>
                            </w:r>
                          </w:p>
                          <w:p w14:paraId="1E3C54A9"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B88A566"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or defining value range(s) of K_offset, down-select one option from below:</w:t>
                            </w:r>
                          </w:p>
                          <w:p w14:paraId="143DF0E8" w14:textId="77777777" w:rsidR="000B6F09" w:rsidRPr="007C795F" w:rsidRDefault="000B6F09" w:rsidP="00DB7948">
                            <w:pPr>
                              <w:numPr>
                                <w:ilvl w:val="0"/>
                                <w:numId w:val="30"/>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Option 1: One value range of K_offset covering all scenarios.</w:t>
                            </w:r>
                          </w:p>
                          <w:p w14:paraId="274FA643" w14:textId="77777777" w:rsidR="000B6F09" w:rsidRPr="007C795F" w:rsidRDefault="000B6F09" w:rsidP="00DB7948">
                            <w:pPr>
                              <w:numPr>
                                <w:ilvl w:val="0"/>
                                <w:numId w:val="30"/>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Option 2: Different value ranges of K_offset for different scenarios.</w:t>
                            </w:r>
                          </w:p>
                          <w:p w14:paraId="35AA11BC" w14:textId="77777777" w:rsidR="000B6F09" w:rsidRPr="007C795F" w:rsidRDefault="000B6F09" w:rsidP="00C77930">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0B6F09" w:rsidRPr="007C795F" w:rsidRDefault="000B6F09" w:rsidP="00C77930">
                      <w:pPr>
                        <w:rPr>
                          <w:rFonts w:ascii="Times New Roman" w:hAnsi="Times New Roman" w:cs="Times New Roman"/>
                          <w:b/>
                          <w:bCs/>
                          <w:sz w:val="20"/>
                          <w:szCs w:val="20"/>
                          <w:u w:val="single"/>
                        </w:rPr>
                      </w:pPr>
                      <w:r w:rsidRPr="007C795F">
                        <w:rPr>
                          <w:rFonts w:ascii="Times New Roman" w:hAnsi="Times New Roman" w:cs="Times New Roman"/>
                          <w:b/>
                          <w:bCs/>
                          <w:sz w:val="20"/>
                          <w:szCs w:val="20"/>
                          <w:u w:val="single"/>
                        </w:rPr>
                        <w:t>RAN1#106-e:</w:t>
                      </w:r>
                    </w:p>
                    <w:p w14:paraId="67A56ABF"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r w:rsidRPr="007C795F">
                        <w:rPr>
                          <w:rFonts w:ascii="Times New Roman" w:hAnsi="Times New Roman" w:cs="Times New Roman"/>
                          <w:sz w:val="20"/>
                          <w:szCs w:val="20"/>
                          <w:lang w:eastAsia="x-none"/>
                        </w:rPr>
                        <w:t xml:space="preserve"> </w:t>
                      </w:r>
                    </w:p>
                    <w:p w14:paraId="4FFD17B3" w14:textId="77777777" w:rsidR="000B6F09" w:rsidRPr="007C795F" w:rsidRDefault="000B6F09" w:rsidP="00DB7948">
                      <w:pPr>
                        <w:numPr>
                          <w:ilvl w:val="0"/>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The UE-specific K_offset can be provided and updated by network with MAC CE.</w:t>
                      </w:r>
                    </w:p>
                    <w:p w14:paraId="3B830099" w14:textId="77777777" w:rsidR="000B6F09" w:rsidRPr="007C795F" w:rsidRDefault="000B6F09" w:rsidP="00DB7948">
                      <w:pPr>
                        <w:numPr>
                          <w:ilvl w:val="0"/>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UE can be provided and updated by network with a UE-specific K_offset in RRC reconfiguration</w:t>
                      </w:r>
                    </w:p>
                    <w:p w14:paraId="2BBACDDE" w14:textId="77777777" w:rsidR="000B6F09" w:rsidRPr="007C795F" w:rsidRDefault="000B6F09" w:rsidP="00DB7948">
                      <w:pPr>
                        <w:numPr>
                          <w:ilvl w:val="1"/>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1F16F46" w14:textId="77777777" w:rsidR="000B6F09" w:rsidRPr="007C795F" w:rsidRDefault="000B6F09" w:rsidP="00C77930">
                      <w:pPr>
                        <w:jc w:val="both"/>
                        <w:rPr>
                          <w:rFonts w:ascii="Times New Roman" w:eastAsia="SimSun" w:hAnsi="Times New Roman" w:cs="Times New Roman"/>
                          <w:strike/>
                          <w:sz w:val="20"/>
                          <w:szCs w:val="20"/>
                          <w:lang w:eastAsia="x-none"/>
                        </w:rPr>
                      </w:pPr>
                      <w:r w:rsidRPr="007C795F">
                        <w:rPr>
                          <w:rFonts w:ascii="Times New Roman" w:hAnsi="Times New Roman" w:cs="Times New Roman"/>
                          <w:sz w:val="20"/>
                          <w:szCs w:val="20"/>
                          <w:lang w:eastAsia="ja-JP"/>
                        </w:rPr>
                        <w:t>For</w:t>
                      </w:r>
                      <w:r w:rsidRPr="007C795F">
                        <w:rPr>
                          <w:rFonts w:ascii="Times New Roman" w:hAnsi="Times New Roman" w:cs="Times New Roman"/>
                          <w:sz w:val="20"/>
                          <w:szCs w:val="20"/>
                        </w:rPr>
                        <w:t xml:space="preserve"> </w:t>
                      </w:r>
                      <w:r w:rsidRPr="007C795F">
                        <w:rPr>
                          <w:rFonts w:ascii="Times New Roman" w:hAnsi="Times New Roman" w:cs="Times New Roman"/>
                          <w:sz w:val="20"/>
                          <w:szCs w:val="20"/>
                          <w:lang w:eastAsia="ja-JP"/>
                        </w:rPr>
                        <w:t xml:space="preserve">random access procedure initiated by a PDCCH order received in downlink slot </w:t>
                      </w:r>
                      <w:r w:rsidRPr="007C795F">
                        <w:rPr>
                          <w:rFonts w:ascii="Times New Roman" w:hAnsi="Times New Roman" w:cs="Times New Roman"/>
                          <w:sz w:val="20"/>
                          <w:szCs w:val="20"/>
                          <w:lang w:eastAsia="ja-JP"/>
                        </w:rPr>
                        <w:fldChar w:fldCharType="begin"/>
                      </w:r>
                      <w:r w:rsidRPr="007C795F">
                        <w:rPr>
                          <w:rFonts w:ascii="Times New Roman" w:hAnsi="Times New Roman" w:cs="Times New Roman"/>
                          <w:sz w:val="20"/>
                          <w:szCs w:val="20"/>
                          <w:lang w:eastAsia="ja-JP"/>
                        </w:rPr>
                        <w:instrText xml:space="preserve"> QUOTE </w:instrText>
                      </w:r>
                      <w:r w:rsidR="00897635">
                        <w:rPr>
                          <w:rFonts w:ascii="Times New Roman" w:hAnsi="Times New Roman" w:cs="Times New Roman"/>
                          <w:position w:val="-5"/>
                          <w:sz w:val="20"/>
                          <w:szCs w:val="20"/>
                        </w:rPr>
                        <w:pict w14:anchorId="7276E89D">
                          <v:shape id="_x0000_i1029" type="#_x0000_t75" style="width:6pt;height:12pt" equationxml="&lt;">
                            <v:imagedata r:id="rId15" o:title="" chromakey="white"/>
                          </v:shape>
                        </w:pict>
                      </w:r>
                      <w:r w:rsidRPr="007C795F">
                        <w:rPr>
                          <w:rFonts w:ascii="Times New Roman" w:hAnsi="Times New Roman" w:cs="Times New Roman"/>
                          <w:sz w:val="20"/>
                          <w:szCs w:val="20"/>
                          <w:lang w:eastAsia="ja-JP"/>
                        </w:rPr>
                        <w:instrText xml:space="preserve"> </w:instrText>
                      </w:r>
                      <w:r w:rsidRPr="007C795F">
                        <w:rPr>
                          <w:rFonts w:ascii="Times New Roman" w:hAnsi="Times New Roman" w:cs="Times New Roman"/>
                          <w:sz w:val="20"/>
                          <w:szCs w:val="20"/>
                          <w:lang w:eastAsia="ja-JP"/>
                        </w:rPr>
                        <w:fldChar w:fldCharType="separate"/>
                      </w:r>
                      <w:r w:rsidR="00897635">
                        <w:rPr>
                          <w:rFonts w:ascii="Times New Roman" w:hAnsi="Times New Roman" w:cs="Times New Roman"/>
                          <w:position w:val="-5"/>
                          <w:sz w:val="20"/>
                          <w:szCs w:val="20"/>
                        </w:rPr>
                        <w:pict w14:anchorId="56C6B3F6">
                          <v:shape id="_x0000_i1031" type="#_x0000_t75" style="width:6pt;height:12pt" equationxml="&lt;">
                            <v:imagedata r:id="rId15" o:title="" chromakey="white"/>
                          </v:shape>
                        </w:pict>
                      </w:r>
                      <w:r w:rsidRPr="007C795F">
                        <w:rPr>
                          <w:rFonts w:ascii="Times New Roman" w:hAnsi="Times New Roman" w:cs="Times New Roman"/>
                          <w:sz w:val="20"/>
                          <w:szCs w:val="20"/>
                          <w:lang w:eastAsia="ja-JP"/>
                        </w:rPr>
                        <w:fldChar w:fldCharType="end"/>
                      </w:r>
                      <w:r w:rsidRPr="007C795F">
                        <w:rPr>
                          <w:rFonts w:ascii="Times New Roman" w:hAnsi="Times New Roman" w:cs="Times New Roman"/>
                          <w:sz w:val="20"/>
                          <w:szCs w:val="20"/>
                          <w:lang w:eastAsia="ja-JP"/>
                        </w:rPr>
                        <w:t xml:space="preserve">, UE determines the </w:t>
                      </w:r>
                      <w:r w:rsidRPr="007C795F">
                        <w:rPr>
                          <w:rFonts w:ascii="Times New Roman" w:hAnsi="Times New Roman" w:cs="Times New Roman"/>
                          <w:sz w:val="20"/>
                          <w:szCs w:val="20"/>
                        </w:rPr>
                        <w:t xml:space="preserve">next available PRACH occasion after uplink slot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897635">
                        <w:rPr>
                          <w:rFonts w:ascii="Times New Roman" w:hAnsi="Times New Roman" w:cs="Times New Roman"/>
                          <w:position w:val="-8"/>
                          <w:sz w:val="20"/>
                          <w:szCs w:val="20"/>
                        </w:rPr>
                        <w:pict w14:anchorId="1FF2D7FC">
                          <v:shape id="_x0000_i1033" type="#_x0000_t75" style="width:54pt;height:12pt" equationxml="&lt;">
                            <v:imagedata r:id="rId16"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897635">
                        <w:rPr>
                          <w:rFonts w:ascii="Times New Roman" w:hAnsi="Times New Roman" w:cs="Times New Roman"/>
                          <w:position w:val="-8"/>
                          <w:sz w:val="20"/>
                          <w:szCs w:val="20"/>
                        </w:rPr>
                        <w:pict w14:anchorId="42549C70">
                          <v:shape id="_x0000_i1035" type="#_x0000_t75" style="width:54pt;height:12pt" equationxml="&lt;">
                            <v:imagedata r:id="rId16"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o </w:t>
                      </w:r>
                      <w:r w:rsidRPr="007C795F">
                        <w:rPr>
                          <w:rFonts w:ascii="Times New Roman" w:hAnsi="Times New Roman" w:cs="Times New Roman"/>
                          <w:sz w:val="20"/>
                          <w:szCs w:val="20"/>
                          <w:lang w:eastAsia="ja-JP"/>
                        </w:rPr>
                        <w:t>transmit the ordered PRACH.</w:t>
                      </w:r>
                    </w:p>
                    <w:p w14:paraId="26467226" w14:textId="77777777" w:rsidR="000B6F09" w:rsidRPr="007C795F" w:rsidRDefault="000B6F09" w:rsidP="00DB7948">
                      <w:pPr>
                        <w:numPr>
                          <w:ilvl w:val="0"/>
                          <w:numId w:val="31"/>
                        </w:numPr>
                        <w:spacing w:after="0" w:line="240" w:lineRule="auto"/>
                        <w:jc w:val="both"/>
                        <w:rPr>
                          <w:rFonts w:ascii="Times New Roman" w:eastAsia="Batang" w:hAnsi="Times New Roman" w:cs="Times New Roman"/>
                          <w:sz w:val="20"/>
                          <w:szCs w:val="20"/>
                          <w:lang w:val="en-GB"/>
                        </w:rPr>
                      </w:pPr>
                      <w:r w:rsidRPr="007C795F">
                        <w:rPr>
                          <w:rFonts w:ascii="Times New Roman" w:hAnsi="Times New Roman" w:cs="Times New Roman"/>
                          <w:sz w:val="20"/>
                          <w:szCs w:val="20"/>
                        </w:rPr>
                        <w:t>Note: The UE’s TA is based on the RAN1#104bis-e agreement on Timing Advance applied by an NR NTN UE given by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897635">
                        <w:rPr>
                          <w:rFonts w:ascii="Times New Roman" w:hAnsi="Times New Roman" w:cs="Times New Roman"/>
                          <w:position w:val="-9"/>
                          <w:sz w:val="20"/>
                          <w:szCs w:val="20"/>
                        </w:rPr>
                        <w:pict w14:anchorId="43024FE0">
                          <v:shape id="_x0000_i1037" type="#_x0000_t75" style="width:282.1pt;height:18pt" equationxml="&lt;">
                            <v:imagedata r:id="rId17"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897635">
                        <w:rPr>
                          <w:rFonts w:ascii="Times New Roman" w:hAnsi="Times New Roman" w:cs="Times New Roman"/>
                          <w:position w:val="-9"/>
                          <w:sz w:val="20"/>
                          <w:szCs w:val="20"/>
                        </w:rPr>
                        <w:pict w14:anchorId="4ABF2063">
                          <v:shape id="_x0000_i1039" type="#_x0000_t75" style="width:282.1pt;height:18pt" equationxml="&lt;">
                            <v:imagedata r:id="rId17"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wher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897635">
                        <w:rPr>
                          <w:rFonts w:ascii="Times New Roman" w:hAnsi="Times New Roman" w:cs="Times New Roman"/>
                          <w:position w:val="-5"/>
                          <w:sz w:val="20"/>
                          <w:szCs w:val="20"/>
                        </w:rPr>
                        <w:pict w14:anchorId="214A51E7">
                          <v:shape id="_x0000_i1041" type="#_x0000_t75" style="width:36pt;height:12pt" equationxml="&lt;">
                            <v:imagedata r:id="rId18"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897635">
                        <w:rPr>
                          <w:rFonts w:ascii="Times New Roman" w:hAnsi="Times New Roman" w:cs="Times New Roman"/>
                          <w:position w:val="-5"/>
                          <w:sz w:val="20"/>
                          <w:szCs w:val="20"/>
                        </w:rPr>
                        <w:pict w14:anchorId="3B34DFE3">
                          <v:shape id="_x0000_i1043" type="#_x0000_t75" style="width:36pt;height:12pt" equationxml="&lt;">
                            <v:imagedata r:id="rId18"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is assumed for PDCCH ordered PRACH.</w:t>
                      </w:r>
                    </w:p>
                    <w:p w14:paraId="7795EB9A" w14:textId="77777777" w:rsidR="000B6F09" w:rsidRPr="007C795F" w:rsidRDefault="000B6F09" w:rsidP="00DB7948">
                      <w:pPr>
                        <w:numPr>
                          <w:ilvl w:val="0"/>
                          <w:numId w:val="31"/>
                        </w:numPr>
                        <w:spacing w:after="0" w:line="240" w:lineRule="auto"/>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ich value of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897635">
                        <w:rPr>
                          <w:rFonts w:ascii="Times New Roman" w:hAnsi="Times New Roman" w:cs="Times New Roman"/>
                          <w:position w:val="-8"/>
                          <w:sz w:val="20"/>
                          <w:szCs w:val="20"/>
                        </w:rPr>
                        <w:pict w14:anchorId="767DE08D">
                          <v:shape id="_x0000_i1045" type="#_x0000_t75" style="width:36pt;height:12pt" equationxml="&lt;">
                            <v:imagedata r:id="rId14"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897635">
                        <w:rPr>
                          <w:rFonts w:ascii="Times New Roman" w:hAnsi="Times New Roman" w:cs="Times New Roman"/>
                          <w:position w:val="-8"/>
                          <w:sz w:val="20"/>
                          <w:szCs w:val="20"/>
                        </w:rPr>
                        <w:pict w14:anchorId="561C804D">
                          <v:shape id="_x0000_i1047" type="#_x0000_t75" style="width:36pt;height:12pt" equationxml="&lt;">
                            <v:imagedata r:id="rId14"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should be applied</w:t>
                      </w:r>
                    </w:p>
                    <w:p w14:paraId="4D7C74F2" w14:textId="77777777" w:rsidR="000B6F09" w:rsidRPr="007C795F" w:rsidRDefault="000B6F09" w:rsidP="00DB7948">
                      <w:pPr>
                        <w:numPr>
                          <w:ilvl w:val="0"/>
                          <w:numId w:val="31"/>
                        </w:numPr>
                        <w:spacing w:after="0" w:line="240" w:lineRule="auto"/>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ether th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897635">
                        <w:rPr>
                          <w:rFonts w:ascii="Times New Roman" w:hAnsi="Times New Roman" w:cs="Times New Roman"/>
                          <w:position w:val="-8"/>
                          <w:sz w:val="20"/>
                          <w:szCs w:val="20"/>
                        </w:rPr>
                        <w:pict w14:anchorId="1E72E636">
                          <v:shape id="_x0000_i1049" type="#_x0000_t75" style="width:54pt;height:12pt" equationxml="&lt;">
                            <v:imagedata r:id="rId16"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897635">
                        <w:rPr>
                          <w:rFonts w:ascii="Times New Roman" w:hAnsi="Times New Roman" w:cs="Times New Roman"/>
                          <w:position w:val="-8"/>
                          <w:sz w:val="20"/>
                          <w:szCs w:val="20"/>
                        </w:rPr>
                        <w:pict w14:anchorId="38F67019">
                          <v:shape id="_x0000_i1051" type="#_x0000_t75" style="width:54pt;height:12pt" equationxml="&lt;">
                            <v:imagedata r:id="rId16"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 w:val="20"/>
                          <w:szCs w:val="20"/>
                        </w:rPr>
                      </w:pPr>
                      <w:r w:rsidRPr="007C795F">
                        <w:rPr>
                          <w:rFonts w:ascii="Times New Roman" w:hAnsi="Times New Roman" w:cs="Times New Roman"/>
                          <w:sz w:val="20"/>
                          <w:szCs w:val="20"/>
                          <w:highlight w:val="green"/>
                        </w:rPr>
                        <w:t>Agreement:</w:t>
                      </w:r>
                    </w:p>
                    <w:p w14:paraId="0B84D0F6" w14:textId="77777777" w:rsidR="000B6F09" w:rsidRPr="007C795F" w:rsidRDefault="000B6F09" w:rsidP="00C77930">
                      <w:pPr>
                        <w:rPr>
                          <w:rFonts w:ascii="Times New Roman" w:eastAsia="Batang" w:hAnsi="Times New Roman" w:cs="Times New Roman"/>
                          <w:sz w:val="20"/>
                          <w:szCs w:val="20"/>
                          <w:lang w:val="en-GB"/>
                        </w:rPr>
                      </w:pPr>
                      <w:r w:rsidRPr="007C795F">
                        <w:rPr>
                          <w:rFonts w:ascii="Times New Roman" w:hAnsi="Times New Roman" w:cs="Times New Roman"/>
                          <w:sz w:val="20"/>
                          <w:szCs w:val="20"/>
                        </w:rPr>
                        <w:t>The unit of K_offset is number of slots for a given subcarrier spacing.</w:t>
                      </w:r>
                    </w:p>
                    <w:p w14:paraId="01511A1B" w14:textId="77777777" w:rsidR="000B6F09" w:rsidRPr="007C795F" w:rsidRDefault="000B6F09" w:rsidP="00DB7948">
                      <w:pPr>
                        <w:pStyle w:val="ListParagraph"/>
                        <w:numPr>
                          <w:ilvl w:val="0"/>
                          <w:numId w:val="30"/>
                        </w:numPr>
                        <w:spacing w:after="0" w:line="240" w:lineRule="auto"/>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382D944F"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rPr>
                        <w:t>The information of K_mac is carried in system information.</w:t>
                      </w:r>
                    </w:p>
                    <w:p w14:paraId="479F7912"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highlight w:val="green"/>
                        </w:rPr>
                        <w:t>Agreement:</w:t>
                      </w:r>
                    </w:p>
                    <w:p w14:paraId="4BF48BF1"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rPr>
                        <w:t>The unit of K_mac is number of slots for a given subcarrier spacing.</w:t>
                      </w:r>
                    </w:p>
                    <w:p w14:paraId="7FA985AC" w14:textId="77777777" w:rsidR="000B6F09" w:rsidRPr="007C795F" w:rsidRDefault="000B6F09" w:rsidP="00DB7948">
                      <w:pPr>
                        <w:pStyle w:val="ListParagraph"/>
                        <w:numPr>
                          <w:ilvl w:val="0"/>
                          <w:numId w:val="30"/>
                        </w:numPr>
                        <w:spacing w:after="0" w:line="240" w:lineRule="auto"/>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5702B73C"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rPr>
                        <w:t xml:space="preserve">In the estimate of UE-gNB RTT, which is equal to the sum of UE’s TA and K_mac, for delaying the starts of ra-ResponseWindow and msgB-ResponseWindow, the UE’s TA is equal to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897635">
                        <w:rPr>
                          <w:rFonts w:ascii="Times New Roman" w:hAnsi="Times New Roman" w:cs="Times New Roman"/>
                          <w:sz w:val="20"/>
                          <w:szCs w:val="20"/>
                        </w:rPr>
                        <w:pict w14:anchorId="613737B0">
                          <v:shape id="_x0000_i1053" type="#_x0000_t75" style="width:282.1pt;height:18pt" equationxml="&lt;">
                            <v:imagedata r:id="rId17"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897635">
                        <w:rPr>
                          <w:rFonts w:ascii="Times New Roman" w:hAnsi="Times New Roman" w:cs="Times New Roman"/>
                          <w:sz w:val="20"/>
                          <w:szCs w:val="20"/>
                        </w:rPr>
                        <w:pict w14:anchorId="1E603527">
                          <v:shape id="_x0000_i1055" type="#_x0000_t75" style="width:282.1pt;height:18pt" equationxml="&lt;">
                            <v:imagedata r:id="rId17"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 xml:space="preserve"> with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897635">
                        <w:rPr>
                          <w:rFonts w:ascii="Times New Roman" w:hAnsi="Times New Roman" w:cs="Times New Roman"/>
                          <w:sz w:val="20"/>
                          <w:szCs w:val="20"/>
                        </w:rPr>
                        <w:pict w14:anchorId="6BE3E751">
                          <v:shape id="_x0000_i1057" type="#_x0000_t75" style="width:42pt;height:12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897635">
                        <w:rPr>
                          <w:rFonts w:ascii="Times New Roman" w:hAnsi="Times New Roman" w:cs="Times New Roman"/>
                          <w:sz w:val="20"/>
                          <w:szCs w:val="20"/>
                        </w:rPr>
                        <w:pict w14:anchorId="212DF993">
                          <v:shape id="_x0000_i1059" type="#_x0000_t75" style="width:42pt;height:12pt" equationxml="&lt;">
                            <v:imagedata r:id="rId19"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w:t>
                      </w:r>
                    </w:p>
                    <w:p w14:paraId="1E3C54A9"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B88A566"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or defining value range(s) of K_offset, down-select one option from below:</w:t>
                      </w:r>
                    </w:p>
                    <w:p w14:paraId="143DF0E8" w14:textId="77777777" w:rsidR="000B6F09" w:rsidRPr="007C795F" w:rsidRDefault="000B6F09" w:rsidP="00DB7948">
                      <w:pPr>
                        <w:numPr>
                          <w:ilvl w:val="0"/>
                          <w:numId w:val="30"/>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Option 1: One value range of K_offset covering all scenarios.</w:t>
                      </w:r>
                    </w:p>
                    <w:p w14:paraId="274FA643" w14:textId="77777777" w:rsidR="000B6F09" w:rsidRPr="007C795F" w:rsidRDefault="000B6F09" w:rsidP="00DB7948">
                      <w:pPr>
                        <w:numPr>
                          <w:ilvl w:val="0"/>
                          <w:numId w:val="30"/>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Option 2: Different value ranges of K_offset for different scenarios.</w:t>
                      </w:r>
                    </w:p>
                    <w:p w14:paraId="35AA11BC" w14:textId="77777777" w:rsidR="000B6F09" w:rsidRPr="007C795F" w:rsidRDefault="000B6F09" w:rsidP="00C77930">
                      <w:pPr>
                        <w:rPr>
                          <w:rFonts w:ascii="Times New Roman" w:hAnsi="Times New Roman" w:cs="Times New Roman"/>
                          <w:b/>
                          <w:bCs/>
                          <w:sz w:val="20"/>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0"/>
      <w:footerReference w:type="default" r:id="rId2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2B6282" w14:textId="77777777" w:rsidR="00897635" w:rsidRDefault="00897635">
      <w:r>
        <w:separator/>
      </w:r>
    </w:p>
  </w:endnote>
  <w:endnote w:type="continuationSeparator" w:id="0">
    <w:p w14:paraId="6F9085E9" w14:textId="77777777" w:rsidR="00897635" w:rsidRDefault="00897635">
      <w:r>
        <w:continuationSeparator/>
      </w:r>
    </w:p>
  </w:endnote>
  <w:endnote w:type="continuationNotice" w:id="1">
    <w:p w14:paraId="1A183254" w14:textId="77777777" w:rsidR="00897635" w:rsidRDefault="0089763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5FC95" w14:textId="580CA323" w:rsidR="000B6F09" w:rsidRDefault="000B6F09"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255881" w14:textId="77777777" w:rsidR="00897635" w:rsidRDefault="00897635">
      <w:r>
        <w:separator/>
      </w:r>
    </w:p>
  </w:footnote>
  <w:footnote w:type="continuationSeparator" w:id="0">
    <w:p w14:paraId="68611FC9" w14:textId="77777777" w:rsidR="00897635" w:rsidRDefault="00897635">
      <w:r>
        <w:continuationSeparator/>
      </w:r>
    </w:p>
  </w:footnote>
  <w:footnote w:type="continuationNotice" w:id="1">
    <w:p w14:paraId="270B5293" w14:textId="77777777" w:rsidR="00897635" w:rsidRDefault="0089763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96E1B" w14:textId="77777777" w:rsidR="000B6F09" w:rsidRDefault="000B6F0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5"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5"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8"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2"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0"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6"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7"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9"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71"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8"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9"/>
  </w:num>
  <w:num w:numId="2">
    <w:abstractNumId w:val="38"/>
  </w:num>
  <w:num w:numId="3">
    <w:abstractNumId w:val="0"/>
  </w:num>
  <w:num w:numId="4">
    <w:abstractNumId w:val="53"/>
  </w:num>
  <w:num w:numId="5">
    <w:abstractNumId w:val="54"/>
  </w:num>
  <w:num w:numId="6">
    <w:abstractNumId w:val="59"/>
  </w:num>
  <w:num w:numId="7">
    <w:abstractNumId w:val="20"/>
  </w:num>
  <w:num w:numId="8">
    <w:abstractNumId w:val="23"/>
  </w:num>
  <w:num w:numId="9">
    <w:abstractNumId w:val="13"/>
  </w:num>
  <w:num w:numId="10">
    <w:abstractNumId w:val="70"/>
  </w:num>
  <w:num w:numId="11">
    <w:abstractNumId w:val="34"/>
  </w:num>
  <w:num w:numId="12">
    <w:abstractNumId w:val="65"/>
  </w:num>
  <w:num w:numId="13">
    <w:abstractNumId w:val="28"/>
  </w:num>
  <w:num w:numId="14">
    <w:abstractNumId w:val="9"/>
  </w:num>
  <w:num w:numId="15">
    <w:abstractNumId w:val="50"/>
  </w:num>
  <w:num w:numId="16">
    <w:abstractNumId w:val="24"/>
  </w:num>
  <w:num w:numId="17">
    <w:abstractNumId w:val="8"/>
  </w:num>
  <w:num w:numId="18">
    <w:abstractNumId w:val="25"/>
  </w:num>
  <w:num w:numId="19">
    <w:abstractNumId w:val="62"/>
  </w:num>
  <w:num w:numId="20">
    <w:abstractNumId w:val="11"/>
  </w:num>
  <w:num w:numId="21">
    <w:abstractNumId w:val="58"/>
  </w:num>
  <w:num w:numId="22">
    <w:abstractNumId w:val="74"/>
  </w:num>
  <w:num w:numId="23">
    <w:abstractNumId w:val="61"/>
  </w:num>
  <w:num w:numId="24">
    <w:abstractNumId w:val="60"/>
  </w:num>
  <w:num w:numId="25">
    <w:abstractNumId w:val="6"/>
  </w:num>
  <w:num w:numId="26">
    <w:abstractNumId w:val="18"/>
  </w:num>
  <w:num w:numId="27">
    <w:abstractNumId w:val="3"/>
  </w:num>
  <w:num w:numId="28">
    <w:abstractNumId w:val="40"/>
  </w:num>
  <w:num w:numId="29">
    <w:abstractNumId w:val="75"/>
  </w:num>
  <w:num w:numId="30">
    <w:abstractNumId w:val="64"/>
  </w:num>
  <w:num w:numId="31">
    <w:abstractNumId w:val="36"/>
  </w:num>
  <w:num w:numId="32">
    <w:abstractNumId w:val="31"/>
  </w:num>
  <w:num w:numId="33">
    <w:abstractNumId w:val="4"/>
  </w:num>
  <w:num w:numId="34">
    <w:abstractNumId w:val="14"/>
  </w:num>
  <w:num w:numId="35">
    <w:abstractNumId w:val="27"/>
  </w:num>
  <w:num w:numId="36">
    <w:abstractNumId w:val="41"/>
  </w:num>
  <w:num w:numId="37">
    <w:abstractNumId w:val="10"/>
  </w:num>
  <w:num w:numId="38">
    <w:abstractNumId w:val="12"/>
  </w:num>
  <w:num w:numId="39">
    <w:abstractNumId w:val="79"/>
  </w:num>
  <w:num w:numId="40">
    <w:abstractNumId w:val="46"/>
  </w:num>
  <w:num w:numId="41">
    <w:abstractNumId w:val="7"/>
  </w:num>
  <w:num w:numId="42">
    <w:abstractNumId w:val="35"/>
  </w:num>
  <w:num w:numId="43">
    <w:abstractNumId w:val="78"/>
  </w:num>
  <w:num w:numId="44">
    <w:abstractNumId w:val="42"/>
  </w:num>
  <w:num w:numId="45">
    <w:abstractNumId w:val="55"/>
  </w:num>
  <w:num w:numId="46">
    <w:abstractNumId w:val="29"/>
  </w:num>
  <w:num w:numId="47">
    <w:abstractNumId w:val="45"/>
  </w:num>
  <w:num w:numId="48">
    <w:abstractNumId w:val="19"/>
  </w:num>
  <w:num w:numId="49">
    <w:abstractNumId w:val="76"/>
  </w:num>
  <w:num w:numId="50">
    <w:abstractNumId w:val="67"/>
  </w:num>
  <w:num w:numId="51">
    <w:abstractNumId w:val="71"/>
  </w:num>
  <w:num w:numId="52">
    <w:abstractNumId w:val="15"/>
  </w:num>
  <w:num w:numId="53">
    <w:abstractNumId w:val="44"/>
  </w:num>
  <w:num w:numId="54">
    <w:abstractNumId w:val="51"/>
  </w:num>
  <w:num w:numId="55">
    <w:abstractNumId w:val="47"/>
  </w:num>
  <w:num w:numId="56">
    <w:abstractNumId w:val="69"/>
  </w:num>
  <w:num w:numId="57">
    <w:abstractNumId w:val="66"/>
  </w:num>
  <w:num w:numId="58">
    <w:abstractNumId w:val="22"/>
  </w:num>
  <w:num w:numId="59">
    <w:abstractNumId w:val="52"/>
  </w:num>
  <w:num w:numId="60">
    <w:abstractNumId w:val="68"/>
  </w:num>
  <w:num w:numId="61">
    <w:abstractNumId w:val="77"/>
  </w:num>
  <w:num w:numId="62">
    <w:abstractNumId w:val="30"/>
  </w:num>
  <w:num w:numId="63">
    <w:abstractNumId w:val="5"/>
  </w:num>
  <w:num w:numId="64">
    <w:abstractNumId w:val="32"/>
  </w:num>
  <w:num w:numId="65">
    <w:abstractNumId w:val="26"/>
  </w:num>
  <w:num w:numId="66">
    <w:abstractNumId w:val="48"/>
  </w:num>
  <w:num w:numId="67">
    <w:abstractNumId w:val="43"/>
  </w:num>
  <w:num w:numId="68">
    <w:abstractNumId w:val="72"/>
  </w:num>
  <w:num w:numId="69">
    <w:abstractNumId w:val="63"/>
  </w:num>
  <w:num w:numId="70">
    <w:abstractNumId w:val="57"/>
  </w:num>
  <w:num w:numId="71">
    <w:abstractNumId w:val="37"/>
  </w:num>
  <w:num w:numId="72">
    <w:abstractNumId w:val="17"/>
  </w:num>
  <w:num w:numId="73">
    <w:abstractNumId w:val="73"/>
  </w:num>
  <w:num w:numId="74">
    <w:abstractNumId w:val="64"/>
  </w:num>
  <w:num w:numId="75">
    <w:abstractNumId w:val="21"/>
  </w:num>
  <w:num w:numId="76">
    <w:abstractNumId w:val="16"/>
  </w:num>
  <w:num w:numId="77">
    <w:abstractNumId w:val="39"/>
  </w:num>
  <w:num w:numId="78">
    <w:abstractNumId w:val="1"/>
  </w:num>
  <w:num w:numId="79">
    <w:abstractNumId w:val="56"/>
  </w:num>
  <w:num w:numId="80">
    <w:abstractNumId w:val="33"/>
  </w:num>
  <w:num w:numId="81">
    <w:abstractNumId w:val="2"/>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savePreviewPicture/>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2A2C"/>
    <w:rsid w:val="00372BB6"/>
    <w:rsid w:val="0037346B"/>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271"/>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5"/>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7713"/>
    <w:rsid w:val="0095021D"/>
    <w:rsid w:val="00950DE7"/>
    <w:rsid w:val="00952DDF"/>
    <w:rsid w:val="00953920"/>
    <w:rsid w:val="00953D47"/>
    <w:rsid w:val="009551C3"/>
    <w:rsid w:val="009556D3"/>
    <w:rsid w:val="00955B4B"/>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21D"/>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63DA"/>
    <w:rsid w:val="00C4721E"/>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55B4B"/>
    <w:pPr>
      <w:spacing w:after="160" w:line="259" w:lineRule="auto"/>
    </w:pPr>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955B4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55B4B"/>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uiPriority w:val="99"/>
    <w:qFormat/>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リスト段落,列出段落1"/>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line="240" w:lineRule="auto"/>
    </w:pPr>
    <w:rPr>
      <w:rFonts w:ascii="Calibri" w:hAnsi="Calibri" w:cs="Calibri"/>
    </w:rPr>
  </w:style>
  <w:style w:type="paragraph" w:customStyle="1" w:styleId="Prop1">
    <w:name w:val="Prop1"/>
    <w:basedOn w:val="ListParagraph"/>
    <w:autoRedefine/>
    <w:qFormat/>
    <w:rsid w:val="00845746"/>
    <w:pPr>
      <w:spacing w:before="120" w:after="120" w:line="240" w:lineRule="auto"/>
      <w:ind w:left="0"/>
      <w:jc w:val="both"/>
    </w:pPr>
    <w:rPr>
      <w:rFonts w:ascii="Times New Roman" w:eastAsiaTheme="minorEastAsia" w:hAnsi="Times New Roman" w:cs="Calibri"/>
      <w:b/>
      <w:i/>
      <w:szCs w:val="21"/>
      <w:lang w:val="en-US"/>
    </w:rPr>
  </w:style>
  <w:style w:type="paragraph" w:customStyle="1" w:styleId="LGTdoc1">
    <w:name w:val="LGTdoc_제목1"/>
    <w:basedOn w:val="Normal"/>
    <w:rsid w:val="00793649"/>
    <w:pPr>
      <w:adjustRightInd w:val="0"/>
      <w:snapToGrid w:val="0"/>
      <w:spacing w:beforeLines="50" w:after="100" w:afterAutospacing="1" w:line="240" w:lineRule="auto"/>
      <w:jc w:val="both"/>
    </w:pPr>
    <w:rPr>
      <w:rFonts w:ascii="Times New Roman" w:eastAsia="Batang" w:hAnsi="Times New Roman" w:cs="Times New Roman"/>
      <w:b/>
      <w:sz w:val="28"/>
      <w:szCs w:val="20"/>
      <w:lang w:val="en-GB" w:eastAsia="ko-KR"/>
    </w:rPr>
  </w:style>
  <w:style w:type="character" w:customStyle="1" w:styleId="B1Zchn">
    <w:name w:val="B1 Zchn"/>
    <w:qFormat/>
    <w:locked/>
    <w:rsid w:val="00682372"/>
    <w:rPr>
      <w:lang w:val="x-none" w:eastAsia="en-US"/>
    </w:rPr>
  </w:style>
  <w:style w:type="character" w:customStyle="1" w:styleId="NoSpacingChar">
    <w:name w:val="No Spacing Char"/>
    <w:aliases w:val="동현일반 Char"/>
    <w:basedOn w:val="DefaultParagraphFont"/>
    <w:link w:val="NoSpacing"/>
    <w:uiPriority w:val="1"/>
    <w:locked/>
    <w:rsid w:val="00527106"/>
    <w:rPr>
      <w:rFonts w:ascii="Arial" w:eastAsia="나눔바른고딕" w:hAnsi="Arial" w:cs="Arial"/>
      <w:lang w:eastAsia="en-US" w:bidi="en-US"/>
    </w:rPr>
  </w:style>
  <w:style w:type="paragraph" w:styleId="NoSpacing">
    <w:name w:val="No Spacing"/>
    <w:aliases w:val="동현일반"/>
    <w:basedOn w:val="Normal"/>
    <w:link w:val="NoSpacingChar"/>
    <w:uiPriority w:val="1"/>
    <w:qFormat/>
    <w:rsid w:val="00527106"/>
    <w:pPr>
      <w:spacing w:before="120" w:after="120" w:line="240" w:lineRule="auto"/>
      <w:jc w:val="both"/>
    </w:pPr>
    <w:rPr>
      <w:rFonts w:ascii="Arial" w:eastAsia="나눔바른고딕" w:hAnsi="Arial" w:cs="Arial"/>
      <w:sz w:val="20"/>
      <w:szCs w:val="20"/>
      <w:lang w:val="en-GB"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DefaultParagraphFont"/>
    <w:rsid w:val="00491BFA"/>
  </w:style>
  <w:style w:type="character" w:customStyle="1" w:styleId="B10">
    <w:name w:val="B1 (文字)"/>
    <w:uiPriority w:val="99"/>
    <w:qFormat/>
    <w:locked/>
    <w:rsid w:val="004B0BAB"/>
    <w:rPr>
      <w:lang w:eastAsia="en-US"/>
    </w:rPr>
  </w:style>
  <w:style w:type="paragraph" w:customStyle="1" w:styleId="Eqn">
    <w:name w:val="Eqn"/>
    <w:basedOn w:val="Normal"/>
    <w:qFormat/>
    <w:rsid w:val="0077342F"/>
    <w:pPr>
      <w:tabs>
        <w:tab w:val="center" w:pos="4608"/>
        <w:tab w:val="right" w:pos="9216"/>
      </w:tabs>
      <w:autoSpaceDE w:val="0"/>
      <w:autoSpaceDN w:val="0"/>
      <w:adjustRightInd w:val="0"/>
      <w:snapToGrid w:val="0"/>
      <w:spacing w:after="120" w:line="240" w:lineRule="auto"/>
      <w:jc w:val="both"/>
    </w:pPr>
    <w:rPr>
      <w:rFonts w:ascii="Times New Roman" w:eastAsia="SimSun" w:hAnsi="Times New Roman" w:cs="Times New Roman"/>
      <w:lang w:eastAsia="ja-JP"/>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B4308F34-5094-41E1-BFBE-C9E0FFCF49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45</Pages>
  <Words>5459</Words>
  <Characters>31119</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505</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Xiao feng Wang</cp:lastModifiedBy>
  <cp:revision>3</cp:revision>
  <dcterms:created xsi:type="dcterms:W3CDTF">2021-10-12T01:16:00Z</dcterms:created>
  <dcterms:modified xsi:type="dcterms:W3CDTF">2021-10-12T01:3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